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-351572913"/>
        <w:docPartObj>
          <w:docPartGallery w:val="Cover Pages"/>
          <w:docPartUnique/>
        </w:docPartObj>
      </w:sdtPr>
      <w:sdtEndPr>
        <w:rPr>
          <w:rFonts w:eastAsiaTheme="minorHAnsi" w:cstheme="minorHAnsi"/>
          <w:color w:val="000000" w:themeColor="text1"/>
          <w:kern w:val="2"/>
          <w:lang w:val="en-ID"/>
          <w14:ligatures w14:val="standardContextual"/>
        </w:rPr>
      </w:sdtEndPr>
      <w:sdtContent>
        <w:p w14:paraId="515BEA9B" w14:textId="2CD072BF" w:rsidR="00DE0FCD" w:rsidRDefault="00DE0FCD">
          <w:pPr>
            <w:pStyle w:val="NoSpacing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E441985" wp14:editId="2593DBA9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up 2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angle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agon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"/>
                                    <w:tag w:val=""/>
                                    <w:id w:val="-650599894"/>
                                    <w:showingPlcHdr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14:paraId="09EB883A" w14:textId="1DF3A70F" w:rsidR="00DE0FCD" w:rsidRDefault="00DE0FC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u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u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e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e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e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e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e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e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e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e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e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u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e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e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e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e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e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e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e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e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e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4E441985" id="Group 26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">
                    <v:rect id="Rectangle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"/>
                              <w:tag w:val=""/>
                              <w:id w:val="-65059989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09EB883A" w14:textId="1DF3A70F" w:rsidR="00DE0FCD" w:rsidRDefault="00DE0FC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Group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Freeform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eform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eform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eform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eform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eform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eform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eform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eform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eform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eform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eform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Freeform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eform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eform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eform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eform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eform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eform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eform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eform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eform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eform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CD98953" wp14:editId="53CEE1BA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 Box 3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2F84866" w14:textId="3150F4F0" w:rsidR="00DE0FCD" w:rsidRDefault="00DE0FCD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  <w:szCs w:val="72"/>
                                  </w:rPr>
                                  <w:t>FUNCTIONAL SPESIFICATION DOCUMENT (FSD)</w:t>
                                </w:r>
                              </w:p>
                              <w:p w14:paraId="40A66031" w14:textId="77777777" w:rsidR="00DE0FCD" w:rsidRDefault="00DE0FCD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</w:p>
                              <w:p w14:paraId="79FE44D2" w14:textId="57962A35" w:rsidR="00DE0FCD" w:rsidRDefault="00DE0FCD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APLIKASI HELPDESK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CD9895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0" o:spid="_x0000_s1055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" filled="f" stroked="f" strokeweight=".5pt">
                    <v:textbox style="mso-fit-shape-to-text:t" inset="0,0,0,0">
                      <w:txbxContent>
                        <w:p w14:paraId="32F84866" w14:textId="3150F4F0" w:rsidR="00DE0FCD" w:rsidRDefault="00DE0FCD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  <w:szCs w:val="72"/>
                            </w:rPr>
                            <w:t>FUNCTIONAL SPESIFICATION DOCUMENT (FSD)</w:t>
                          </w:r>
                        </w:p>
                        <w:p w14:paraId="40A66031" w14:textId="77777777" w:rsidR="00DE0FCD" w:rsidRDefault="00DE0FCD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</w:p>
                        <w:p w14:paraId="79FE44D2" w14:textId="57962A35" w:rsidR="00DE0FCD" w:rsidRDefault="00DE0FCD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APLIKASI HELPDESK 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19713A53" w14:textId="0A3F8D37" w:rsidR="00DE0FCD" w:rsidRDefault="00DE0FCD">
          <w:pPr>
            <w:rPr>
              <w:rFonts w:eastAsiaTheme="majorEastAsia" w:cstheme="minorHAnsi"/>
              <w:color w:val="000000" w:themeColor="text1"/>
              <w:kern w:val="0"/>
              <w:sz w:val="32"/>
              <w:szCs w:val="32"/>
              <w:lang w:val="en-US"/>
              <w14:ligatures w14:val="none"/>
            </w:rPr>
          </w:pPr>
          <w:r>
            <w:rPr>
              <w:rFonts w:cstheme="minorHAnsi"/>
              <w:color w:val="000000" w:themeColor="text1"/>
            </w:rPr>
            <w:br w:type="page"/>
          </w:r>
        </w:p>
      </w:sdtContent>
    </w:sdt>
    <w:sdt>
      <w:sdtPr>
        <w:rPr>
          <w:rFonts w:asciiTheme="minorHAnsi" w:hAnsiTheme="minorHAnsi" w:cstheme="minorHAnsi"/>
        </w:rPr>
        <w:id w:val="348303576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noProof/>
          <w:color w:val="auto"/>
          <w:kern w:val="2"/>
          <w:sz w:val="22"/>
          <w:szCs w:val="22"/>
          <w:lang w:val="en-ID"/>
          <w14:ligatures w14:val="standardContextual"/>
        </w:rPr>
      </w:sdtEndPr>
      <w:sdtContent>
        <w:p w14:paraId="27FEC48B" w14:textId="5DB59064" w:rsidR="00DE0FCD" w:rsidRPr="00DE0FCD" w:rsidRDefault="00DE0FCD">
          <w:pPr>
            <w:pStyle w:val="TOCHeading"/>
            <w:rPr>
              <w:rFonts w:asciiTheme="minorHAnsi" w:hAnsiTheme="minorHAnsi" w:cstheme="minorHAnsi"/>
              <w:color w:val="000000" w:themeColor="text1"/>
            </w:rPr>
          </w:pPr>
          <w:r w:rsidRPr="00DE0FCD">
            <w:rPr>
              <w:rFonts w:asciiTheme="minorHAnsi" w:hAnsiTheme="minorHAnsi" w:cstheme="minorHAnsi"/>
              <w:color w:val="000000" w:themeColor="text1"/>
            </w:rPr>
            <w:t>Daftar ISI</w:t>
          </w:r>
        </w:p>
        <w:p w14:paraId="3657A015" w14:textId="77777777" w:rsidR="00DE0FCD" w:rsidRPr="00DE0FCD" w:rsidRDefault="00DE0FCD" w:rsidP="00DE0FCD">
          <w:pPr>
            <w:rPr>
              <w:rFonts w:cstheme="minorHAnsi"/>
              <w:lang w:val="en-US"/>
            </w:rPr>
          </w:pPr>
        </w:p>
        <w:p w14:paraId="7FB7A733" w14:textId="0753774E" w:rsidR="00DE0FCD" w:rsidRPr="00DE0FCD" w:rsidRDefault="00DE0FCD">
          <w:pPr>
            <w:pStyle w:val="TOC1"/>
            <w:tabs>
              <w:tab w:val="right" w:leader="dot" w:pos="9016"/>
            </w:tabs>
            <w:rPr>
              <w:rFonts w:cstheme="minorHAnsi"/>
              <w:noProof/>
            </w:rPr>
          </w:pPr>
          <w:r w:rsidRPr="00DE0FCD">
            <w:rPr>
              <w:rFonts w:cstheme="minorHAnsi"/>
            </w:rPr>
            <w:fldChar w:fldCharType="begin"/>
          </w:r>
          <w:r w:rsidRPr="00DE0FCD">
            <w:rPr>
              <w:rFonts w:cstheme="minorHAnsi"/>
            </w:rPr>
            <w:instrText xml:space="preserve"> TOC \o "1-3" \h \z \u </w:instrText>
          </w:r>
          <w:r w:rsidRPr="00DE0FCD">
            <w:rPr>
              <w:rFonts w:cstheme="minorHAnsi"/>
            </w:rPr>
            <w:fldChar w:fldCharType="separate"/>
          </w:r>
          <w:hyperlink w:anchor="_Toc209913510" w:history="1">
            <w:r w:rsidRPr="00DE0FCD">
              <w:rPr>
                <w:rStyle w:val="Hyperlink"/>
                <w:rFonts w:cstheme="minorHAnsi"/>
                <w:noProof/>
              </w:rPr>
              <w:t>1. Pendahuluan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0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1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39644B7" w14:textId="396E0B20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1" w:history="1">
            <w:r w:rsidRPr="00DE0FCD">
              <w:rPr>
                <w:rStyle w:val="Hyperlink"/>
                <w:rFonts w:cstheme="minorHAnsi"/>
                <w:noProof/>
              </w:rPr>
              <w:t>1.2 Tujuan Aplikasi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1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1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6D6FD9D" w14:textId="16E7B94C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2" w:history="1">
            <w:r w:rsidRPr="00DE0FCD">
              <w:rPr>
                <w:rStyle w:val="Hyperlink"/>
                <w:rFonts w:cstheme="minorHAnsi"/>
                <w:noProof/>
              </w:rPr>
              <w:t>1.4 Ruang Lingkup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2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1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0CC67C6" w14:textId="1E15CA47" w:rsidR="00DE0FCD" w:rsidRPr="00DE0FCD" w:rsidRDefault="00DE0FCD">
          <w:pPr>
            <w:pStyle w:val="TOC1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3" w:history="1">
            <w:r w:rsidRPr="00DE0FCD">
              <w:rPr>
                <w:rStyle w:val="Hyperlink"/>
                <w:rFonts w:cstheme="minorHAnsi"/>
                <w:noProof/>
              </w:rPr>
              <w:t>2. User Access Matrix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3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2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CB5D499" w14:textId="55E73028" w:rsidR="00DE0FCD" w:rsidRPr="00DE0FCD" w:rsidRDefault="00DE0FCD">
          <w:pPr>
            <w:pStyle w:val="TOC1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4" w:history="1">
            <w:r w:rsidRPr="00DE0FCD">
              <w:rPr>
                <w:rStyle w:val="Hyperlink"/>
                <w:rFonts w:cstheme="minorHAnsi"/>
                <w:noProof/>
              </w:rPr>
              <w:t>3. Flow Utama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4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3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6A9B7DD" w14:textId="320BA73D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5" w:history="1">
            <w:r w:rsidRPr="00DE0FCD">
              <w:rPr>
                <w:rStyle w:val="Hyperlink"/>
                <w:rFonts w:cstheme="minorHAnsi"/>
                <w:noProof/>
              </w:rPr>
              <w:t>3.1 Flow Pembuatan Tiket ( User Cabang )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5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3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7FF81A9" w14:textId="34269710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6" w:history="1">
            <w:r w:rsidRPr="00DE0FCD">
              <w:rPr>
                <w:rStyle w:val="Hyperlink"/>
                <w:rFonts w:cstheme="minorHAnsi"/>
                <w:noProof/>
              </w:rPr>
              <w:t>3.2 Flow Tindak Lanjut Tiket ( User IT )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6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4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01E0B35" w14:textId="47DA97FE" w:rsidR="00DE0FCD" w:rsidRPr="00DE0FCD" w:rsidRDefault="00DE0FCD">
          <w:pPr>
            <w:pStyle w:val="TOC1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7" w:history="1">
            <w:r w:rsidRPr="00DE0FCD">
              <w:rPr>
                <w:rStyle w:val="Hyperlink"/>
                <w:rFonts w:cstheme="minorHAnsi"/>
                <w:noProof/>
              </w:rPr>
              <w:t>4. Database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7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5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0BA0CFCA" w14:textId="7FE0A148" w:rsidR="00DE0FCD" w:rsidRPr="00DE0FCD" w:rsidRDefault="00DE0FCD">
          <w:pPr>
            <w:pStyle w:val="TOC1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8" w:history="1">
            <w:r w:rsidRPr="00DE0FCD">
              <w:rPr>
                <w:rStyle w:val="Hyperlink"/>
                <w:rFonts w:cstheme="minorHAnsi"/>
                <w:noProof/>
              </w:rPr>
              <w:t>5. User Interface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8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6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33504290" w14:textId="582D03C9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19" w:history="1">
            <w:r w:rsidRPr="00DE0FCD">
              <w:rPr>
                <w:rStyle w:val="Hyperlink"/>
                <w:rFonts w:cstheme="minorHAnsi"/>
                <w:noProof/>
              </w:rPr>
              <w:t>5.1 Halaman Login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19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6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9166169" w14:textId="0FF14809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0" w:history="1">
            <w:r w:rsidRPr="00DE0FCD">
              <w:rPr>
                <w:rStyle w:val="Hyperlink"/>
                <w:rFonts w:cstheme="minorHAnsi"/>
                <w:noProof/>
              </w:rPr>
              <w:t>5.2 Dashboard Cabang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0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6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AA3BD7A" w14:textId="631E3B23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1" w:history="1">
            <w:r w:rsidRPr="00DE0FCD">
              <w:rPr>
                <w:rStyle w:val="Hyperlink"/>
                <w:rFonts w:cstheme="minorHAnsi"/>
                <w:noProof/>
              </w:rPr>
              <w:t>5.3 Buat Tiket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1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7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56A8E456" w14:textId="49C6C1CD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2" w:history="1">
            <w:r w:rsidRPr="00DE0FCD">
              <w:rPr>
                <w:rStyle w:val="Hyperlink"/>
                <w:rFonts w:cstheme="minorHAnsi"/>
                <w:noProof/>
              </w:rPr>
              <w:t>5.4 Popup Nomor Tiket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2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7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284C8A1D" w14:textId="19D5C53B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3" w:history="1">
            <w:r w:rsidRPr="00DE0FCD">
              <w:rPr>
                <w:rStyle w:val="Hyperlink"/>
                <w:rFonts w:cstheme="minorHAnsi"/>
                <w:noProof/>
              </w:rPr>
              <w:t>5.5 Tiket Saya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3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8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B5B5055" w14:textId="3A23B2B0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4" w:history="1">
            <w:r w:rsidRPr="00DE0FCD">
              <w:rPr>
                <w:rStyle w:val="Hyperlink"/>
                <w:rFonts w:cstheme="minorHAnsi"/>
                <w:noProof/>
              </w:rPr>
              <w:t>5.6 Detail Tiket Cabang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4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8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9257F88" w14:textId="19F4F399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5" w:history="1">
            <w:r w:rsidRPr="00DE0FCD">
              <w:rPr>
                <w:rStyle w:val="Hyperlink"/>
                <w:rFonts w:cstheme="minorHAnsi"/>
                <w:noProof/>
              </w:rPr>
              <w:t>5.7 Dashboard IT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5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9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4E9A5627" w14:textId="45DA020B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6" w:history="1">
            <w:r w:rsidRPr="00DE0FCD">
              <w:rPr>
                <w:rStyle w:val="Hyperlink"/>
                <w:rFonts w:cstheme="minorHAnsi"/>
                <w:noProof/>
              </w:rPr>
              <w:t>5.8 Detail Tiket IT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6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9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11E7F687" w14:textId="623DDDE7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7" w:history="1">
            <w:r w:rsidRPr="00DE0FCD">
              <w:rPr>
                <w:rStyle w:val="Hyperlink"/>
                <w:rFonts w:cstheme="minorHAnsi"/>
                <w:noProof/>
              </w:rPr>
              <w:t>5.9 Tiket Saya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7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10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0AE96327" w14:textId="389CC659" w:rsidR="00DE0FCD" w:rsidRPr="00DE0FCD" w:rsidRDefault="00DE0FCD">
          <w:pPr>
            <w:pStyle w:val="TOC2"/>
            <w:tabs>
              <w:tab w:val="right" w:leader="dot" w:pos="9016"/>
            </w:tabs>
            <w:rPr>
              <w:rFonts w:cstheme="minorHAnsi"/>
              <w:noProof/>
            </w:rPr>
          </w:pPr>
          <w:hyperlink w:anchor="_Toc209913528" w:history="1">
            <w:r w:rsidRPr="00DE0FCD">
              <w:rPr>
                <w:rStyle w:val="Hyperlink"/>
                <w:rFonts w:cstheme="minorHAnsi"/>
                <w:noProof/>
              </w:rPr>
              <w:t>5.10 Laporan Statistik</w:t>
            </w:r>
            <w:r w:rsidRPr="00DE0FCD">
              <w:rPr>
                <w:rFonts w:cstheme="minorHAnsi"/>
                <w:noProof/>
                <w:webHidden/>
              </w:rPr>
              <w:tab/>
            </w:r>
            <w:r w:rsidRPr="00DE0FCD">
              <w:rPr>
                <w:rFonts w:cstheme="minorHAnsi"/>
                <w:noProof/>
                <w:webHidden/>
              </w:rPr>
              <w:fldChar w:fldCharType="begin"/>
            </w:r>
            <w:r w:rsidRPr="00DE0FCD">
              <w:rPr>
                <w:rFonts w:cstheme="minorHAnsi"/>
                <w:noProof/>
                <w:webHidden/>
              </w:rPr>
              <w:instrText xml:space="preserve"> PAGEREF _Toc209913528 \h </w:instrText>
            </w:r>
            <w:r w:rsidRPr="00DE0FCD">
              <w:rPr>
                <w:rFonts w:cstheme="minorHAnsi"/>
                <w:noProof/>
                <w:webHidden/>
              </w:rPr>
            </w:r>
            <w:r w:rsidRPr="00DE0FCD">
              <w:rPr>
                <w:rFonts w:cstheme="minorHAnsi"/>
                <w:noProof/>
                <w:webHidden/>
              </w:rPr>
              <w:fldChar w:fldCharType="separate"/>
            </w:r>
            <w:r w:rsidRPr="00DE0FCD">
              <w:rPr>
                <w:rFonts w:cstheme="minorHAnsi"/>
                <w:noProof/>
                <w:webHidden/>
              </w:rPr>
              <w:t>10</w:t>
            </w:r>
            <w:r w:rsidRPr="00DE0FCD">
              <w:rPr>
                <w:rFonts w:cstheme="minorHAnsi"/>
                <w:noProof/>
                <w:webHidden/>
              </w:rPr>
              <w:fldChar w:fldCharType="end"/>
            </w:r>
          </w:hyperlink>
        </w:p>
        <w:p w14:paraId="73C6DAD7" w14:textId="71721720" w:rsidR="00DE0FCD" w:rsidRDefault="00DE0FCD">
          <w:r w:rsidRPr="00DE0FCD">
            <w:rPr>
              <w:rFonts w:cstheme="minorHAnsi"/>
              <w:b/>
              <w:bCs/>
              <w:noProof/>
            </w:rPr>
            <w:fldChar w:fldCharType="end"/>
          </w:r>
        </w:p>
      </w:sdtContent>
    </w:sdt>
    <w:p w14:paraId="07F8A14A" w14:textId="77777777" w:rsidR="00DE0FCD" w:rsidRDefault="00DE0FCD" w:rsidP="00F67A42">
      <w:pPr>
        <w:pStyle w:val="Heading1"/>
      </w:pPr>
      <w:bookmarkStart w:id="0" w:name="_Toc209913510"/>
    </w:p>
    <w:p w14:paraId="6CE50E09" w14:textId="77777777" w:rsidR="00DE0FCD" w:rsidRDefault="00DE0FCD" w:rsidP="00F67A42">
      <w:pPr>
        <w:pStyle w:val="Heading1"/>
      </w:pPr>
    </w:p>
    <w:p w14:paraId="1DC4C630" w14:textId="77777777" w:rsidR="00DE0FCD" w:rsidRDefault="00DE0FCD" w:rsidP="00F67A42">
      <w:pPr>
        <w:pStyle w:val="Heading1"/>
      </w:pPr>
    </w:p>
    <w:p w14:paraId="288FE705" w14:textId="77777777" w:rsidR="00DE0FCD" w:rsidRDefault="00DE0FCD" w:rsidP="00F67A42">
      <w:pPr>
        <w:pStyle w:val="Heading1"/>
      </w:pPr>
    </w:p>
    <w:p w14:paraId="5B3BB275" w14:textId="77777777" w:rsidR="00DE0FCD" w:rsidRDefault="00DE0FCD" w:rsidP="00DE0FCD"/>
    <w:p w14:paraId="7A5CF91C" w14:textId="77777777" w:rsidR="00DE0FCD" w:rsidRPr="00DE0FCD" w:rsidRDefault="00DE0FCD" w:rsidP="00DE0FCD"/>
    <w:p w14:paraId="626B1D2D" w14:textId="77777777" w:rsidR="00DE0FCD" w:rsidRDefault="00DE0FCD" w:rsidP="00F67A42">
      <w:pPr>
        <w:pStyle w:val="Heading1"/>
      </w:pPr>
    </w:p>
    <w:p w14:paraId="6DCC8199" w14:textId="77777777" w:rsidR="00DE0FCD" w:rsidRPr="00DE0FCD" w:rsidRDefault="00DE0FCD" w:rsidP="00DE0FCD"/>
    <w:p w14:paraId="6B8FA572" w14:textId="339E7E96" w:rsidR="00F67A42" w:rsidRDefault="00F67A42" w:rsidP="00F67A42">
      <w:pPr>
        <w:pStyle w:val="Heading1"/>
      </w:pPr>
      <w:r>
        <w:lastRenderedPageBreak/>
        <w:t>1. Pendahuluan</w:t>
      </w:r>
      <w:bookmarkEnd w:id="0"/>
    </w:p>
    <w:p w14:paraId="34C04C44" w14:textId="183AB566" w:rsidR="00F67A42" w:rsidRPr="00F67A42" w:rsidRDefault="00F67A42" w:rsidP="00F67A42">
      <w:pPr>
        <w:rPr>
          <w:b/>
          <w:bCs/>
        </w:rPr>
      </w:pPr>
      <w:r w:rsidRPr="00F67A42">
        <w:rPr>
          <w:b/>
          <w:bCs/>
        </w:rPr>
        <w:t>1.1 Latar Belakang Dan Masalah</w:t>
      </w:r>
    </w:p>
    <w:p w14:paraId="07C295AC" w14:textId="12572CBE" w:rsidR="00F67A42" w:rsidRDefault="00F67A42" w:rsidP="00F67A42">
      <w:r w:rsidRPr="00F67A42">
        <w:t xml:space="preserve">Proses penanganan gangguan/permintaan TI di </w:t>
      </w:r>
      <w:r>
        <w:t xml:space="preserve">kantor </w:t>
      </w:r>
      <w:r w:rsidRPr="00F67A42">
        <w:t xml:space="preserve">cabang </w:t>
      </w:r>
      <w:r>
        <w:t xml:space="preserve">dan kas PT BPR BKK Jateng (Perseroda) </w:t>
      </w:r>
      <w:r w:rsidRPr="00F67A42">
        <w:t xml:space="preserve">selama ini </w:t>
      </w:r>
      <w:r>
        <w:t xml:space="preserve">masih menggunakan pesan langsung / panggilan langsung kepada staff TI </w:t>
      </w:r>
      <w:r w:rsidRPr="00F67A42">
        <w:t xml:space="preserve"> sehingga</w:t>
      </w:r>
      <w:r>
        <w:t xml:space="preserve"> menimbulkan permasalahan seperti :</w:t>
      </w:r>
    </w:p>
    <w:p w14:paraId="2CA15BA1" w14:textId="0E21CDD4" w:rsidR="00F67A42" w:rsidRDefault="00F67A42" w:rsidP="00F67A42">
      <w:pPr>
        <w:pStyle w:val="ListParagraph"/>
        <w:numPr>
          <w:ilvl w:val="0"/>
          <w:numId w:val="2"/>
        </w:numPr>
      </w:pPr>
      <w:r>
        <w:t xml:space="preserve">Sulitnya melakukan pencatatan / log permasalahan yang dihadapi kantor cabang </w:t>
      </w:r>
    </w:p>
    <w:p w14:paraId="14A6B8B0" w14:textId="526AF0DF" w:rsidR="00F67A42" w:rsidRDefault="00F67A42" w:rsidP="00F67A42">
      <w:pPr>
        <w:pStyle w:val="ListParagraph"/>
        <w:numPr>
          <w:ilvl w:val="0"/>
          <w:numId w:val="2"/>
        </w:numPr>
      </w:pPr>
      <w:r>
        <w:t>Kesulitan dalam melakukan monitoring penyelesaian dan histori permasalahan</w:t>
      </w:r>
    </w:p>
    <w:p w14:paraId="1365936C" w14:textId="14298AB6" w:rsidR="00F67A42" w:rsidRDefault="00F67A42" w:rsidP="00F67A42">
      <w:pPr>
        <w:pStyle w:val="ListParagraph"/>
        <w:numPr>
          <w:ilvl w:val="0"/>
          <w:numId w:val="2"/>
        </w:numPr>
      </w:pPr>
      <w:r>
        <w:t xml:space="preserve">Troubleshooting yang dilakukan tim IT menjadi tidak efisien </w:t>
      </w:r>
    </w:p>
    <w:p w14:paraId="5FADCA67" w14:textId="48002F2B" w:rsidR="00F67A42" w:rsidRDefault="00F67A42" w:rsidP="00F67A42">
      <w:pPr>
        <w:pStyle w:val="ListParagraph"/>
        <w:numPr>
          <w:ilvl w:val="0"/>
          <w:numId w:val="2"/>
        </w:numPr>
      </w:pPr>
      <w:r>
        <w:t>Tidak dapat dilakukan analisa terhadap permasalahan berulang yang dialami kantor cabang</w:t>
      </w:r>
    </w:p>
    <w:p w14:paraId="2A5AE042" w14:textId="42EF067D" w:rsidR="00F67A42" w:rsidRDefault="00F67A42" w:rsidP="00F67A42">
      <w:pPr>
        <w:pStyle w:val="ListParagraph"/>
        <w:numPr>
          <w:ilvl w:val="0"/>
          <w:numId w:val="2"/>
        </w:numPr>
      </w:pPr>
      <w:r>
        <w:t>Kesulitan dalam membuat pelaporan helpdesk</w:t>
      </w:r>
    </w:p>
    <w:p w14:paraId="6DBB9213" w14:textId="729BFE9B" w:rsidR="00F67A42" w:rsidRDefault="00F67A42" w:rsidP="00F67A42">
      <w:r>
        <w:t>Dari beberapa hal tersebut, diperlukan sistem aplikasi yang dapat digunakan untuk mengelola helpdesk kantor cabant PT BPR BKK Jateng (Perseroda)</w:t>
      </w:r>
    </w:p>
    <w:p w14:paraId="0C03508F" w14:textId="6AB68B7D" w:rsidR="00F67A42" w:rsidRPr="00F67A42" w:rsidRDefault="00F67A42" w:rsidP="00F67A42">
      <w:pPr>
        <w:pStyle w:val="Heading2"/>
      </w:pPr>
      <w:bookmarkStart w:id="1" w:name="_Toc209913511"/>
      <w:r>
        <w:t>1.2 Tujuan Aplikasi</w:t>
      </w:r>
      <w:bookmarkEnd w:id="1"/>
    </w:p>
    <w:p w14:paraId="061100D9" w14:textId="051FD226" w:rsidR="00F67A42" w:rsidRDefault="00F67A42" w:rsidP="00F67A42">
      <w:r w:rsidRPr="00F67A42">
        <w:t xml:space="preserve">Aplikasi Helpdesk </w:t>
      </w:r>
      <w:r>
        <w:t>ini dibuat untuk :</w:t>
      </w:r>
    </w:p>
    <w:p w14:paraId="5D209675" w14:textId="4BD00CAD" w:rsidR="00F67A42" w:rsidRDefault="00F67A42" w:rsidP="00F67A42">
      <w:pPr>
        <w:pStyle w:val="ListParagraph"/>
        <w:numPr>
          <w:ilvl w:val="0"/>
          <w:numId w:val="2"/>
        </w:numPr>
      </w:pPr>
      <w:r w:rsidRPr="00F67A42">
        <w:t>Menyediakan platform terpusat untuk pelaporan &amp; penanganan isu TI</w:t>
      </w:r>
    </w:p>
    <w:p w14:paraId="4E8551D3" w14:textId="04EFBBA8" w:rsidR="00F67A42" w:rsidRDefault="00F67A42" w:rsidP="00F67A42">
      <w:pPr>
        <w:pStyle w:val="ListParagraph"/>
        <w:numPr>
          <w:ilvl w:val="0"/>
          <w:numId w:val="2"/>
        </w:numPr>
      </w:pPr>
      <w:r w:rsidRPr="00F67A42">
        <w:t>Mempercepat TTR (Time To Resolve) dan meningkatkan kepuasan pengguna cabang</w:t>
      </w:r>
    </w:p>
    <w:p w14:paraId="50DD975C" w14:textId="083E8601" w:rsidR="00F67A42" w:rsidRPr="00F67A42" w:rsidRDefault="00F67A42" w:rsidP="00F67A42">
      <w:pPr>
        <w:pStyle w:val="ListParagraph"/>
        <w:numPr>
          <w:ilvl w:val="0"/>
          <w:numId w:val="2"/>
        </w:numPr>
      </w:pPr>
      <w:r w:rsidRPr="00F67A42">
        <w:t>Menyediakan dashboard &amp; statistik untuk pengambilan keputusan</w:t>
      </w:r>
      <w:r w:rsidRPr="00F67A42">
        <w:t xml:space="preserve"> terkait penyelesaian perasalahan di kantor cabang</w:t>
      </w:r>
    </w:p>
    <w:p w14:paraId="740769C8" w14:textId="5E25B7C4" w:rsidR="00F67A42" w:rsidRDefault="00F67A42" w:rsidP="00F67A42">
      <w:pPr>
        <w:pStyle w:val="ListParagraph"/>
        <w:numPr>
          <w:ilvl w:val="0"/>
          <w:numId w:val="2"/>
        </w:numPr>
      </w:pPr>
      <w:r w:rsidRPr="00F67A42">
        <w:t>Mengurangi</w:t>
      </w:r>
      <w:r w:rsidRPr="00F67A42">
        <w:t xml:space="preserve"> resiko</w:t>
      </w:r>
      <w:r w:rsidRPr="00F67A42">
        <w:t xml:space="preserve"> hilangnya informasi dengan nomor tiket unik &amp; jejak komentar</w:t>
      </w:r>
      <w:r w:rsidRPr="00F67A42">
        <w:t xml:space="preserve"> yang dapat ditelusuri setiap saat</w:t>
      </w:r>
    </w:p>
    <w:p w14:paraId="209F71D5" w14:textId="7AE2679A" w:rsidR="00F67A42" w:rsidRPr="00F67A42" w:rsidRDefault="00F67A42" w:rsidP="00F67A42">
      <w:pPr>
        <w:rPr>
          <w:b/>
          <w:bCs/>
        </w:rPr>
      </w:pPr>
      <w:r w:rsidRPr="00F67A42">
        <w:rPr>
          <w:b/>
          <w:bCs/>
        </w:rPr>
        <w:t>1.3 Penggun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F67A42" w14:paraId="2F53D73B" w14:textId="77777777" w:rsidTr="00F67A42">
        <w:tc>
          <w:tcPr>
            <w:tcW w:w="2547" w:type="dxa"/>
            <w:shd w:val="clear" w:color="auto" w:fill="000000" w:themeFill="text1"/>
          </w:tcPr>
          <w:p w14:paraId="2549F056" w14:textId="1F4F24FC" w:rsidR="00F67A42" w:rsidRPr="00F67A42" w:rsidRDefault="00F67A42" w:rsidP="00F67A42">
            <w:pPr>
              <w:jc w:val="center"/>
              <w:rPr>
                <w:b/>
                <w:bCs/>
              </w:rPr>
            </w:pPr>
            <w:r w:rsidRPr="00F67A42">
              <w:rPr>
                <w:b/>
                <w:bCs/>
              </w:rPr>
              <w:t>Pengguna</w:t>
            </w:r>
          </w:p>
        </w:tc>
        <w:tc>
          <w:tcPr>
            <w:tcW w:w="6469" w:type="dxa"/>
            <w:shd w:val="clear" w:color="auto" w:fill="000000" w:themeFill="text1"/>
          </w:tcPr>
          <w:p w14:paraId="2095D688" w14:textId="5B543FBE" w:rsidR="00F67A42" w:rsidRPr="00F67A42" w:rsidRDefault="00F67A42" w:rsidP="00F67A42">
            <w:pPr>
              <w:jc w:val="center"/>
              <w:rPr>
                <w:b/>
                <w:bCs/>
              </w:rPr>
            </w:pPr>
            <w:r w:rsidRPr="00F67A42">
              <w:rPr>
                <w:b/>
                <w:bCs/>
              </w:rPr>
              <w:t>Keterangan</w:t>
            </w:r>
          </w:p>
        </w:tc>
      </w:tr>
      <w:tr w:rsidR="00F67A42" w14:paraId="69AE3192" w14:textId="77777777" w:rsidTr="00F67A42">
        <w:tc>
          <w:tcPr>
            <w:tcW w:w="2547" w:type="dxa"/>
            <w:vAlign w:val="center"/>
          </w:tcPr>
          <w:p w14:paraId="4CD3848A" w14:textId="100080D3" w:rsidR="00F67A42" w:rsidRDefault="00F67A42" w:rsidP="00F67A42">
            <w:r>
              <w:t>User Cabang</w:t>
            </w:r>
          </w:p>
        </w:tc>
        <w:tc>
          <w:tcPr>
            <w:tcW w:w="6469" w:type="dxa"/>
          </w:tcPr>
          <w:p w14:paraId="69908E41" w14:textId="517DECFC" w:rsidR="00F67A42" w:rsidRDefault="00F67A42" w:rsidP="00F67A42">
            <w:r>
              <w:t>User yang digunakan kantor cabang untuk melakukan pendaftaran tiket dan monitoring status tiket</w:t>
            </w:r>
          </w:p>
        </w:tc>
      </w:tr>
      <w:tr w:rsidR="00F67A42" w14:paraId="1617FA05" w14:textId="77777777" w:rsidTr="00F67A42">
        <w:tc>
          <w:tcPr>
            <w:tcW w:w="2547" w:type="dxa"/>
            <w:vAlign w:val="center"/>
          </w:tcPr>
          <w:p w14:paraId="5AB0A5B3" w14:textId="35745E5F" w:rsidR="00F67A42" w:rsidRDefault="00F67A42" w:rsidP="00F67A42">
            <w:r>
              <w:t>User IT</w:t>
            </w:r>
          </w:p>
        </w:tc>
        <w:tc>
          <w:tcPr>
            <w:tcW w:w="6469" w:type="dxa"/>
          </w:tcPr>
          <w:p w14:paraId="45D1A0F0" w14:textId="1639EB7D" w:rsidR="00F67A42" w:rsidRDefault="00F67A42" w:rsidP="00F67A42">
            <w:r>
              <w:t xml:space="preserve">User yang dipakai bidang IT untuk </w:t>
            </w:r>
            <w:r w:rsidRPr="00F67A42">
              <w:t>menerima, mengambil alih, menindaklanjuti, menutup tiket</w:t>
            </w:r>
            <w:r>
              <w:t xml:space="preserve"> serta pemantauan tren statistik tiket</w:t>
            </w:r>
          </w:p>
        </w:tc>
      </w:tr>
    </w:tbl>
    <w:p w14:paraId="6D9FF7EA" w14:textId="31C8CC2B" w:rsidR="00F67A42" w:rsidRDefault="00F67A42" w:rsidP="00F67A42"/>
    <w:p w14:paraId="5F1C9A6B" w14:textId="38BE290F" w:rsidR="00F67A42" w:rsidRDefault="00F67A42" w:rsidP="00F67A42">
      <w:pPr>
        <w:pStyle w:val="Heading2"/>
      </w:pPr>
      <w:bookmarkStart w:id="2" w:name="_Toc209913512"/>
      <w:r>
        <w:t>1.4 Ruang Lingkup</w:t>
      </w:r>
      <w:bookmarkEnd w:id="2"/>
    </w:p>
    <w:p w14:paraId="363EEA29" w14:textId="030095BB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Autentikasi berbasis username (tanpa pendaftaran mandiri).</w:t>
      </w:r>
    </w:p>
    <w:p w14:paraId="5ACC8B53" w14:textId="1972004B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Pembuatan tiket (kategori, deskripsi, lampiran opsional) dengan nomor unik TCK-YYYYMM-XXXX</w:t>
      </w:r>
    </w:p>
    <w:p w14:paraId="0DB49B0B" w14:textId="71484CA7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Alur status</w:t>
      </w:r>
      <w:r w:rsidRPr="00F67A42">
        <w:t xml:space="preserve"> tiket </w:t>
      </w:r>
      <w:r w:rsidRPr="00F67A42">
        <w:t>: OPEN → ON_PROGRESS → CLOSED (+ Reopen opsional).</w:t>
      </w:r>
    </w:p>
    <w:p w14:paraId="21A2A3B1" w14:textId="2E7D178E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Ambil alih/</w:t>
      </w:r>
      <w:r w:rsidRPr="00F67A42">
        <w:t>l</w:t>
      </w:r>
      <w:r w:rsidRPr="00F67A42">
        <w:t>epas tiket oleh IT (handler tercatat).</w:t>
      </w:r>
    </w:p>
    <w:p w14:paraId="07B594A4" w14:textId="6432476B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 xml:space="preserve">Komentar/progres per tiket </w:t>
      </w:r>
    </w:p>
    <w:p w14:paraId="04B1A748" w14:textId="27DEC702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Upload dan Download lampiran</w:t>
      </w:r>
    </w:p>
    <w:p w14:paraId="21F55E44" w14:textId="4765366B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Daftar tiket + filter (status, kategori, kata kunci)</w:t>
      </w:r>
    </w:p>
    <w:p w14:paraId="28641788" w14:textId="2EAD3F61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Halaman Statistik (kategori terbanyak, komposisi status, top 5 pembuat)</w:t>
      </w:r>
    </w:p>
    <w:p w14:paraId="572B4112" w14:textId="001131B9" w:rsidR="00F67A42" w:rsidRPr="00F67A42" w:rsidRDefault="00F67A42" w:rsidP="00F67A42">
      <w:pPr>
        <w:pStyle w:val="ListParagraph"/>
        <w:numPr>
          <w:ilvl w:val="0"/>
          <w:numId w:val="3"/>
        </w:numPr>
      </w:pPr>
      <w:r w:rsidRPr="00F67A42">
        <w:t>Sidebar badge jumlah tiket ON_PROGRESS (IT &amp; Cabang)</w:t>
      </w:r>
    </w:p>
    <w:p w14:paraId="28CDE134" w14:textId="7CEB306A" w:rsidR="00F67A42" w:rsidRDefault="00F67A42" w:rsidP="00F67A42">
      <w:pPr>
        <w:pStyle w:val="ListParagraph"/>
        <w:numPr>
          <w:ilvl w:val="0"/>
          <w:numId w:val="3"/>
        </w:numPr>
      </w:pPr>
      <w:r w:rsidRPr="00F67A42">
        <w:t xml:space="preserve">Modal sukses setelah submit tiket yang menampilkan nomor tiket </w:t>
      </w:r>
    </w:p>
    <w:p w14:paraId="510E5361" w14:textId="77777777" w:rsidR="00FB0842" w:rsidRDefault="00FB0842" w:rsidP="00DE0FCD">
      <w:pPr>
        <w:pStyle w:val="ListParagraph"/>
      </w:pPr>
    </w:p>
    <w:p w14:paraId="4A859B3B" w14:textId="77777777" w:rsidR="0094689A" w:rsidRPr="00F67A42" w:rsidRDefault="0094689A" w:rsidP="00DE0FCD">
      <w:pPr>
        <w:pStyle w:val="ListParagraph"/>
      </w:pPr>
    </w:p>
    <w:p w14:paraId="50900BE4" w14:textId="5A9442AD" w:rsidR="00F67A42" w:rsidRDefault="00F67A42" w:rsidP="00F67A42">
      <w:pPr>
        <w:rPr>
          <w:b/>
          <w:bCs/>
        </w:rPr>
      </w:pPr>
      <w:r w:rsidRPr="00F67A42">
        <w:rPr>
          <w:b/>
          <w:bCs/>
        </w:rPr>
        <w:lastRenderedPageBreak/>
        <w:t xml:space="preserve">1.5 Spesifikasi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178"/>
      </w:tblGrid>
      <w:tr w:rsidR="00F67A42" w14:paraId="73DFB463" w14:textId="77777777" w:rsidTr="00F67A42">
        <w:tc>
          <w:tcPr>
            <w:tcW w:w="1838" w:type="dxa"/>
          </w:tcPr>
          <w:p w14:paraId="0970776B" w14:textId="3FE2876B" w:rsidR="00F67A42" w:rsidRDefault="00F67A42" w:rsidP="00F67A42">
            <w:r>
              <w:t>Framework</w:t>
            </w:r>
          </w:p>
        </w:tc>
        <w:tc>
          <w:tcPr>
            <w:tcW w:w="7178" w:type="dxa"/>
          </w:tcPr>
          <w:p w14:paraId="3AA1FFD0" w14:textId="69D12F95" w:rsidR="00F67A42" w:rsidRDefault="00F67A42" w:rsidP="00F67A42">
            <w:r>
              <w:t>: Laravel Versi 9.5.2</w:t>
            </w:r>
          </w:p>
        </w:tc>
      </w:tr>
      <w:tr w:rsidR="00F67A42" w14:paraId="05B8DDCD" w14:textId="77777777" w:rsidTr="00F67A42">
        <w:tc>
          <w:tcPr>
            <w:tcW w:w="1838" w:type="dxa"/>
          </w:tcPr>
          <w:p w14:paraId="68183465" w14:textId="571A2E0B" w:rsidR="00F67A42" w:rsidRDefault="00F67A42" w:rsidP="00F67A42">
            <w:r>
              <w:t>Database</w:t>
            </w:r>
          </w:p>
        </w:tc>
        <w:tc>
          <w:tcPr>
            <w:tcW w:w="7178" w:type="dxa"/>
          </w:tcPr>
          <w:p w14:paraId="039EFF68" w14:textId="5D3D792E" w:rsidR="00F67A42" w:rsidRDefault="00F67A42" w:rsidP="00F67A42">
            <w:r>
              <w:t>: MySQL Versi 8.4.3</w:t>
            </w:r>
          </w:p>
        </w:tc>
      </w:tr>
      <w:tr w:rsidR="00F67A42" w14:paraId="413AF1C1" w14:textId="77777777" w:rsidTr="00F67A42">
        <w:tc>
          <w:tcPr>
            <w:tcW w:w="1838" w:type="dxa"/>
          </w:tcPr>
          <w:p w14:paraId="2021AA9C" w14:textId="4409B8B1" w:rsidR="00F67A42" w:rsidRDefault="00F67A42" w:rsidP="00F67A42">
            <w:r>
              <w:t>User Inteface</w:t>
            </w:r>
          </w:p>
        </w:tc>
        <w:tc>
          <w:tcPr>
            <w:tcW w:w="7178" w:type="dxa"/>
          </w:tcPr>
          <w:p w14:paraId="469AF1CC" w14:textId="09C81E42" w:rsidR="00F67A42" w:rsidRDefault="00F67A42" w:rsidP="00F67A42">
            <w:r>
              <w:t xml:space="preserve">: </w:t>
            </w:r>
            <w:r w:rsidRPr="00F67A42">
              <w:t>Blade, Tailwind, Alpine.js, Chart.js.</w:t>
            </w:r>
          </w:p>
        </w:tc>
      </w:tr>
    </w:tbl>
    <w:p w14:paraId="0ECDC30E" w14:textId="07F747FD" w:rsidR="00F67A42" w:rsidRDefault="00F67A42" w:rsidP="00F67A42"/>
    <w:p w14:paraId="2DBA07DF" w14:textId="045728C7" w:rsidR="00F67A42" w:rsidRDefault="00FB0842" w:rsidP="00F67A42">
      <w:pPr>
        <w:pStyle w:val="Heading1"/>
      </w:pPr>
      <w:bookmarkStart w:id="3" w:name="_Toc209913513"/>
      <w:r>
        <w:t>2</w:t>
      </w:r>
      <w:r w:rsidR="00F67A42">
        <w:t>. User Access Matrix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29"/>
        <w:gridCol w:w="891"/>
        <w:gridCol w:w="811"/>
        <w:gridCol w:w="4485"/>
      </w:tblGrid>
      <w:tr w:rsidR="00F67A42" w14:paraId="74ADFB8F" w14:textId="77777777" w:rsidTr="00F67A42">
        <w:tc>
          <w:tcPr>
            <w:tcW w:w="2829" w:type="dxa"/>
            <w:shd w:val="clear" w:color="auto" w:fill="000000" w:themeFill="text1"/>
          </w:tcPr>
          <w:p w14:paraId="237326EC" w14:textId="008E1D33" w:rsidR="00F67A42" w:rsidRPr="00F67A42" w:rsidRDefault="00F67A42" w:rsidP="00F67A42">
            <w:pPr>
              <w:jc w:val="center"/>
              <w:rPr>
                <w:b/>
                <w:bCs/>
                <w:color w:val="FFFFFF" w:themeColor="background1"/>
              </w:rPr>
            </w:pPr>
            <w:r w:rsidRPr="00F67A42">
              <w:rPr>
                <w:b/>
                <w:bCs/>
                <w:color w:val="FFFFFF" w:themeColor="background1"/>
              </w:rPr>
              <w:t>Fitur</w:t>
            </w:r>
          </w:p>
        </w:tc>
        <w:tc>
          <w:tcPr>
            <w:tcW w:w="891" w:type="dxa"/>
            <w:shd w:val="clear" w:color="auto" w:fill="000000" w:themeFill="text1"/>
          </w:tcPr>
          <w:p w14:paraId="13A8F265" w14:textId="2988FD39" w:rsidR="00F67A42" w:rsidRPr="00F67A42" w:rsidRDefault="00F67A42" w:rsidP="00F67A42">
            <w:pPr>
              <w:jc w:val="center"/>
              <w:rPr>
                <w:b/>
                <w:bCs/>
                <w:color w:val="FFFFFF" w:themeColor="background1"/>
              </w:rPr>
            </w:pPr>
            <w:r w:rsidRPr="00F67A42">
              <w:rPr>
                <w:b/>
                <w:bCs/>
                <w:color w:val="FFFFFF" w:themeColor="background1"/>
              </w:rPr>
              <w:t>Cabang</w:t>
            </w:r>
          </w:p>
        </w:tc>
        <w:tc>
          <w:tcPr>
            <w:tcW w:w="811" w:type="dxa"/>
            <w:shd w:val="clear" w:color="auto" w:fill="000000" w:themeFill="text1"/>
          </w:tcPr>
          <w:p w14:paraId="5367CB2E" w14:textId="1D1493B4" w:rsidR="00F67A42" w:rsidRPr="00F67A42" w:rsidRDefault="00F67A42" w:rsidP="00F67A42">
            <w:pPr>
              <w:jc w:val="center"/>
              <w:rPr>
                <w:b/>
                <w:bCs/>
                <w:color w:val="FFFFFF" w:themeColor="background1"/>
              </w:rPr>
            </w:pPr>
            <w:r w:rsidRPr="00F67A42">
              <w:rPr>
                <w:b/>
                <w:bCs/>
                <w:color w:val="FFFFFF" w:themeColor="background1"/>
              </w:rPr>
              <w:t>IT</w:t>
            </w:r>
          </w:p>
        </w:tc>
        <w:tc>
          <w:tcPr>
            <w:tcW w:w="4485" w:type="dxa"/>
            <w:shd w:val="clear" w:color="auto" w:fill="000000" w:themeFill="text1"/>
          </w:tcPr>
          <w:p w14:paraId="4FEA9048" w14:textId="2F9033A6" w:rsidR="00F67A42" w:rsidRPr="00F67A42" w:rsidRDefault="00F67A42" w:rsidP="00F67A42">
            <w:pPr>
              <w:jc w:val="center"/>
              <w:rPr>
                <w:b/>
                <w:bCs/>
                <w:color w:val="FFFFFF" w:themeColor="background1"/>
              </w:rPr>
            </w:pPr>
            <w:r w:rsidRPr="00F67A42">
              <w:rPr>
                <w:b/>
                <w:bCs/>
                <w:color w:val="FFFFFF" w:themeColor="background1"/>
              </w:rPr>
              <w:t>Catatan</w:t>
            </w:r>
          </w:p>
        </w:tc>
      </w:tr>
      <w:tr w:rsidR="00F67A42" w14:paraId="4B8CD1D5" w14:textId="77777777" w:rsidTr="00F67A42">
        <w:tc>
          <w:tcPr>
            <w:tcW w:w="2829" w:type="dxa"/>
          </w:tcPr>
          <w:p w14:paraId="5198A23F" w14:textId="1C7C3C4E" w:rsidR="00F67A42" w:rsidRDefault="00F67A42" w:rsidP="00F67A42">
            <w:r w:rsidRPr="00F67A42">
              <w:t>Login (username+password)</w:t>
            </w:r>
          </w:p>
        </w:tc>
        <w:tc>
          <w:tcPr>
            <w:tcW w:w="891" w:type="dxa"/>
          </w:tcPr>
          <w:p w14:paraId="67952A1E" w14:textId="19C39FC7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811" w:type="dxa"/>
          </w:tcPr>
          <w:p w14:paraId="607DBBEE" w14:textId="72E4104E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529F7D0A" w14:textId="3B628C97" w:rsidR="00F67A42" w:rsidRDefault="00F67A42" w:rsidP="00F67A42">
            <w:r>
              <w:t>Dashboard sesuai role</w:t>
            </w:r>
          </w:p>
        </w:tc>
      </w:tr>
      <w:tr w:rsidR="00F67A42" w14:paraId="6B2B42A0" w14:textId="77777777" w:rsidTr="00F67A42">
        <w:tc>
          <w:tcPr>
            <w:tcW w:w="2829" w:type="dxa"/>
          </w:tcPr>
          <w:p w14:paraId="745AB31D" w14:textId="4FFE7A9B" w:rsidR="00F67A42" w:rsidRDefault="00F67A42" w:rsidP="00F67A42">
            <w:r w:rsidRPr="00F67A42">
              <w:t>Buat tiket</w:t>
            </w:r>
          </w:p>
        </w:tc>
        <w:tc>
          <w:tcPr>
            <w:tcW w:w="891" w:type="dxa"/>
          </w:tcPr>
          <w:p w14:paraId="56965E76" w14:textId="7FB2B09B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811" w:type="dxa"/>
          </w:tcPr>
          <w:p w14:paraId="61B2C9AE" w14:textId="757329D6" w:rsidR="00F67A42" w:rsidRDefault="00F67A42" w:rsidP="00F67A42">
            <w:pPr>
              <w:jc w:val="center"/>
            </w:pPr>
            <w:r>
              <w:t>X</w:t>
            </w:r>
          </w:p>
        </w:tc>
        <w:tc>
          <w:tcPr>
            <w:tcW w:w="4485" w:type="dxa"/>
          </w:tcPr>
          <w:p w14:paraId="22EFF8DF" w14:textId="77777777" w:rsidR="00F67A42" w:rsidRDefault="00F67A42" w:rsidP="00F67A42"/>
        </w:tc>
      </w:tr>
      <w:tr w:rsidR="00F67A42" w14:paraId="2B7C2265" w14:textId="77777777" w:rsidTr="00F67A42">
        <w:tc>
          <w:tcPr>
            <w:tcW w:w="2829" w:type="dxa"/>
          </w:tcPr>
          <w:p w14:paraId="10AFD3C1" w14:textId="788FDBB4" w:rsidR="00F67A42" w:rsidRDefault="00F67A42" w:rsidP="00F67A42">
            <w:r w:rsidRPr="00F67A42">
              <w:t>Komentar pada tiket</w:t>
            </w:r>
          </w:p>
        </w:tc>
        <w:tc>
          <w:tcPr>
            <w:tcW w:w="891" w:type="dxa"/>
          </w:tcPr>
          <w:p w14:paraId="445B5D71" w14:textId="4053BC09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811" w:type="dxa"/>
          </w:tcPr>
          <w:p w14:paraId="001C9916" w14:textId="51EE2EFF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64299D15" w14:textId="35B6ED21" w:rsidR="00F67A42" w:rsidRDefault="00F67A42" w:rsidP="00F67A42">
            <w:r>
              <w:t>Cabang hanya dapat menambahkan komentar pada tiket miliknya sendiri</w:t>
            </w:r>
          </w:p>
        </w:tc>
      </w:tr>
      <w:tr w:rsidR="00F67A42" w14:paraId="41CFE093" w14:textId="77777777" w:rsidTr="00F67A42">
        <w:tc>
          <w:tcPr>
            <w:tcW w:w="2829" w:type="dxa"/>
          </w:tcPr>
          <w:p w14:paraId="544056E7" w14:textId="40180068" w:rsidR="00F67A42" w:rsidRDefault="00F67A42" w:rsidP="00F67A42">
            <w:r w:rsidRPr="00F67A42">
              <w:t>Ambil alih tiket</w:t>
            </w:r>
          </w:p>
        </w:tc>
        <w:tc>
          <w:tcPr>
            <w:tcW w:w="891" w:type="dxa"/>
          </w:tcPr>
          <w:p w14:paraId="4352D06E" w14:textId="5E18FEF6" w:rsidR="00F67A42" w:rsidRDefault="00F67A42" w:rsidP="00F67A42">
            <w:pPr>
              <w:jc w:val="center"/>
            </w:pPr>
            <w:r>
              <w:t>X</w:t>
            </w:r>
          </w:p>
        </w:tc>
        <w:tc>
          <w:tcPr>
            <w:tcW w:w="811" w:type="dxa"/>
          </w:tcPr>
          <w:p w14:paraId="5B12F71B" w14:textId="0931B447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019EBD46" w14:textId="77777777" w:rsidR="00F67A42" w:rsidRDefault="00F67A42" w:rsidP="00F67A42"/>
        </w:tc>
      </w:tr>
      <w:tr w:rsidR="00F67A42" w14:paraId="3324885C" w14:textId="77777777" w:rsidTr="00F67A42">
        <w:tc>
          <w:tcPr>
            <w:tcW w:w="2829" w:type="dxa"/>
          </w:tcPr>
          <w:p w14:paraId="2C7F28C8" w14:textId="3E924411" w:rsidR="00F67A42" w:rsidRPr="00F67A42" w:rsidRDefault="00F67A42" w:rsidP="00F67A42">
            <w:r w:rsidRPr="00F67A42">
              <w:t>Lepas tiket</w:t>
            </w:r>
          </w:p>
        </w:tc>
        <w:tc>
          <w:tcPr>
            <w:tcW w:w="891" w:type="dxa"/>
          </w:tcPr>
          <w:p w14:paraId="254C42E5" w14:textId="7FFA05E5" w:rsidR="00F67A42" w:rsidRDefault="00F67A42" w:rsidP="00F67A42">
            <w:pPr>
              <w:jc w:val="center"/>
            </w:pPr>
            <w:r>
              <w:t>X</w:t>
            </w:r>
          </w:p>
        </w:tc>
        <w:tc>
          <w:tcPr>
            <w:tcW w:w="811" w:type="dxa"/>
          </w:tcPr>
          <w:p w14:paraId="79AF148B" w14:textId="52DDB2CD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4CB41208" w14:textId="77777777" w:rsidR="00F67A42" w:rsidRDefault="00F67A42" w:rsidP="00F67A42"/>
        </w:tc>
      </w:tr>
      <w:tr w:rsidR="00F67A42" w14:paraId="0C18FCAA" w14:textId="77777777" w:rsidTr="00F67A42">
        <w:tc>
          <w:tcPr>
            <w:tcW w:w="2829" w:type="dxa"/>
          </w:tcPr>
          <w:p w14:paraId="3D0F99CB" w14:textId="0C80B2F3" w:rsidR="00F67A42" w:rsidRPr="00F67A42" w:rsidRDefault="00F67A42" w:rsidP="00F67A42">
            <w:r w:rsidRPr="00F67A42">
              <w:t>Tutup tiket</w:t>
            </w:r>
          </w:p>
        </w:tc>
        <w:tc>
          <w:tcPr>
            <w:tcW w:w="891" w:type="dxa"/>
          </w:tcPr>
          <w:p w14:paraId="1A8BD33F" w14:textId="35C11CED" w:rsidR="00F67A42" w:rsidRDefault="00F67A42" w:rsidP="00F67A42">
            <w:pPr>
              <w:jc w:val="center"/>
            </w:pPr>
            <w:r>
              <w:t>X</w:t>
            </w:r>
          </w:p>
        </w:tc>
        <w:tc>
          <w:tcPr>
            <w:tcW w:w="811" w:type="dxa"/>
          </w:tcPr>
          <w:p w14:paraId="0133CAD8" w14:textId="1E21465B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3AF9615D" w14:textId="77777777" w:rsidR="00F67A42" w:rsidRDefault="00F67A42" w:rsidP="00F67A42"/>
        </w:tc>
      </w:tr>
      <w:tr w:rsidR="00F67A42" w14:paraId="2FC2F667" w14:textId="77777777" w:rsidTr="00F67A42">
        <w:tc>
          <w:tcPr>
            <w:tcW w:w="2829" w:type="dxa"/>
          </w:tcPr>
          <w:p w14:paraId="6B248C07" w14:textId="589367C2" w:rsidR="00F67A42" w:rsidRPr="00F67A42" w:rsidRDefault="00F67A42" w:rsidP="00F67A42">
            <w:r w:rsidRPr="00F67A42">
              <w:t>Unduh lampiran</w:t>
            </w:r>
          </w:p>
        </w:tc>
        <w:tc>
          <w:tcPr>
            <w:tcW w:w="891" w:type="dxa"/>
          </w:tcPr>
          <w:p w14:paraId="741CD603" w14:textId="22E202A4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811" w:type="dxa"/>
          </w:tcPr>
          <w:p w14:paraId="114B1978" w14:textId="7D94C967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091CC51F" w14:textId="77777777" w:rsidR="00F67A42" w:rsidRDefault="00F67A42" w:rsidP="00F67A42"/>
        </w:tc>
      </w:tr>
      <w:tr w:rsidR="00F67A42" w14:paraId="42B58041" w14:textId="77777777" w:rsidTr="00F67A42">
        <w:tc>
          <w:tcPr>
            <w:tcW w:w="2829" w:type="dxa"/>
          </w:tcPr>
          <w:p w14:paraId="790D5ACF" w14:textId="598A85C6" w:rsidR="00F67A42" w:rsidRPr="00F67A42" w:rsidRDefault="00F67A42" w:rsidP="00F67A42">
            <w:r w:rsidRPr="00F67A42">
              <w:t>Daftar tiket saya</w:t>
            </w:r>
          </w:p>
        </w:tc>
        <w:tc>
          <w:tcPr>
            <w:tcW w:w="891" w:type="dxa"/>
          </w:tcPr>
          <w:p w14:paraId="1061B0A9" w14:textId="064F14EA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811" w:type="dxa"/>
          </w:tcPr>
          <w:p w14:paraId="0EC307CF" w14:textId="42EE5754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08462E83" w14:textId="2ED3BE63" w:rsidR="00F67A42" w:rsidRDefault="00F67A42" w:rsidP="00F67A42">
            <w:r>
              <w:t>Cabang : Hanya dapat melihat tiket pribadi</w:t>
            </w:r>
          </w:p>
          <w:p w14:paraId="6B0F3D74" w14:textId="68C1A5CB" w:rsidR="00F67A42" w:rsidRDefault="00F67A42" w:rsidP="00F67A42">
            <w:r>
              <w:t>IT : Dapat melihat semua tiket</w:t>
            </w:r>
          </w:p>
        </w:tc>
      </w:tr>
      <w:tr w:rsidR="00F67A42" w14:paraId="07B9907F" w14:textId="77777777" w:rsidTr="00F67A42">
        <w:tc>
          <w:tcPr>
            <w:tcW w:w="2829" w:type="dxa"/>
          </w:tcPr>
          <w:p w14:paraId="1F6485E3" w14:textId="37860880" w:rsidR="00F67A42" w:rsidRPr="00F67A42" w:rsidRDefault="00F67A42" w:rsidP="00F67A42">
            <w:r w:rsidRPr="00F67A42">
              <w:t>Statistik</w:t>
            </w:r>
          </w:p>
        </w:tc>
        <w:tc>
          <w:tcPr>
            <w:tcW w:w="891" w:type="dxa"/>
          </w:tcPr>
          <w:p w14:paraId="6E7114ED" w14:textId="4C7F77F4" w:rsidR="00F67A42" w:rsidRDefault="00F67A42" w:rsidP="00F67A42">
            <w:pPr>
              <w:jc w:val="center"/>
            </w:pPr>
            <w:r>
              <w:t>X</w:t>
            </w:r>
          </w:p>
        </w:tc>
        <w:tc>
          <w:tcPr>
            <w:tcW w:w="811" w:type="dxa"/>
          </w:tcPr>
          <w:p w14:paraId="033CC289" w14:textId="4EB853C6" w:rsidR="00F67A42" w:rsidRDefault="00F67A42" w:rsidP="00F67A42">
            <w:pPr>
              <w:jc w:val="center"/>
            </w:pPr>
            <w:r>
              <w:t>V</w:t>
            </w:r>
          </w:p>
        </w:tc>
        <w:tc>
          <w:tcPr>
            <w:tcW w:w="4485" w:type="dxa"/>
          </w:tcPr>
          <w:p w14:paraId="4CFFADC1" w14:textId="77777777" w:rsidR="00F67A42" w:rsidRDefault="00F67A42" w:rsidP="00F67A42"/>
        </w:tc>
      </w:tr>
    </w:tbl>
    <w:p w14:paraId="0929234B" w14:textId="77777777" w:rsidR="00F67A42" w:rsidRDefault="00F67A42" w:rsidP="00F67A42"/>
    <w:p w14:paraId="6575B113" w14:textId="77777777" w:rsidR="00FB0842" w:rsidRDefault="00FB0842" w:rsidP="00F67A42"/>
    <w:p w14:paraId="6354CB8D" w14:textId="77777777" w:rsidR="00FB0842" w:rsidRDefault="00FB0842" w:rsidP="00F67A42"/>
    <w:p w14:paraId="11BF1F96" w14:textId="77777777" w:rsidR="00FB0842" w:rsidRDefault="00FB0842" w:rsidP="00F67A42"/>
    <w:p w14:paraId="5AA7DF9C" w14:textId="77777777" w:rsidR="00FB0842" w:rsidRDefault="00FB0842" w:rsidP="00F67A42"/>
    <w:p w14:paraId="55B5A381" w14:textId="77777777" w:rsidR="00FB0842" w:rsidRDefault="00FB0842" w:rsidP="00F67A42"/>
    <w:p w14:paraId="3EABFB8C" w14:textId="77777777" w:rsidR="00FB0842" w:rsidRDefault="00FB0842" w:rsidP="00F67A42"/>
    <w:p w14:paraId="6BB718ED" w14:textId="77777777" w:rsidR="00FB0842" w:rsidRDefault="00FB0842" w:rsidP="00F67A42"/>
    <w:p w14:paraId="52915858" w14:textId="77777777" w:rsidR="00FB0842" w:rsidRDefault="00FB0842" w:rsidP="00F67A42"/>
    <w:p w14:paraId="1E462EC2" w14:textId="77777777" w:rsidR="00FB0842" w:rsidRDefault="00FB0842" w:rsidP="00F67A42"/>
    <w:p w14:paraId="1494E6D7" w14:textId="77777777" w:rsidR="00FB0842" w:rsidRDefault="00FB0842" w:rsidP="00F67A42"/>
    <w:p w14:paraId="57B3A7CA" w14:textId="77777777" w:rsidR="00FB0842" w:rsidRDefault="00FB0842" w:rsidP="00F67A42"/>
    <w:p w14:paraId="78D51150" w14:textId="77777777" w:rsidR="00FB0842" w:rsidRDefault="00FB0842" w:rsidP="00F67A42"/>
    <w:p w14:paraId="2AE17FEE" w14:textId="77777777" w:rsidR="00FB0842" w:rsidRDefault="00FB0842" w:rsidP="00F67A42"/>
    <w:p w14:paraId="11829BCD" w14:textId="77777777" w:rsidR="00FB0842" w:rsidRDefault="00FB0842" w:rsidP="00F67A42"/>
    <w:p w14:paraId="055C5B59" w14:textId="77777777" w:rsidR="00FB0842" w:rsidRDefault="00FB0842" w:rsidP="00F67A42"/>
    <w:p w14:paraId="46DAC48D" w14:textId="61C43693" w:rsidR="00F67A42" w:rsidRDefault="00FB0842" w:rsidP="00F67A42">
      <w:pPr>
        <w:pStyle w:val="Heading1"/>
      </w:pPr>
      <w:bookmarkStart w:id="4" w:name="_Toc209913514"/>
      <w:r>
        <w:lastRenderedPageBreak/>
        <w:t>3</w:t>
      </w:r>
      <w:r w:rsidR="00F67A42">
        <w:t>. Flow Utama</w:t>
      </w:r>
      <w:bookmarkEnd w:id="4"/>
    </w:p>
    <w:p w14:paraId="1914411C" w14:textId="77777777" w:rsidR="00FB0842" w:rsidRDefault="00FB0842" w:rsidP="00FB0842">
      <w:pPr>
        <w:pStyle w:val="Heading2"/>
      </w:pPr>
    </w:p>
    <w:p w14:paraId="721A2A3A" w14:textId="2578491D" w:rsidR="00FB0842" w:rsidRDefault="00FB0842" w:rsidP="00FB0842">
      <w:pPr>
        <w:pStyle w:val="Heading2"/>
      </w:pPr>
      <w:bookmarkStart w:id="5" w:name="_Toc209913515"/>
      <w:r>
        <w:t>3.1 Flow Pembuatan Tiket ( User Cabang )</w:t>
      </w:r>
      <w:bookmarkEnd w:id="5"/>
    </w:p>
    <w:p w14:paraId="2C9E60C0" w14:textId="77777777" w:rsidR="00FB0842" w:rsidRPr="00FB0842" w:rsidRDefault="00FB0842" w:rsidP="00FB0842"/>
    <w:p w14:paraId="19E8CE69" w14:textId="2BD07F8E" w:rsidR="002B6075" w:rsidRDefault="00FB0842" w:rsidP="00FB0842">
      <w:pPr>
        <w:jc w:val="center"/>
      </w:pPr>
      <w:r>
        <w:object w:dxaOrig="4493" w:dyaOrig="10876" w14:anchorId="1516E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24.65pt;height:543.8pt" o:ole="">
            <v:imagedata r:id="rId8" o:title=""/>
          </v:shape>
          <o:OLEObject Type="Embed" ProgID="Visio.Drawing.15" ShapeID="_x0000_i1030" DrawAspect="Content" ObjectID="_1820526557" r:id="rId9"/>
        </w:object>
      </w:r>
    </w:p>
    <w:p w14:paraId="37EB2582" w14:textId="77777777" w:rsidR="00FB0842" w:rsidRDefault="00FB0842" w:rsidP="00FB0842">
      <w:pPr>
        <w:jc w:val="center"/>
      </w:pPr>
    </w:p>
    <w:p w14:paraId="3D9FE4C4" w14:textId="77777777" w:rsidR="00FB0842" w:rsidRDefault="00FB0842" w:rsidP="00FB0842">
      <w:pPr>
        <w:jc w:val="center"/>
      </w:pPr>
    </w:p>
    <w:p w14:paraId="5E747652" w14:textId="4C52AFF2" w:rsidR="00FB0842" w:rsidRDefault="00FB0842" w:rsidP="00FB0842">
      <w:pPr>
        <w:pStyle w:val="Heading2"/>
      </w:pPr>
      <w:bookmarkStart w:id="6" w:name="_Toc209913516"/>
      <w:r>
        <w:lastRenderedPageBreak/>
        <w:t>3.2 Flow Tindak Lanjut Tiket ( User IT )</w:t>
      </w:r>
      <w:bookmarkEnd w:id="6"/>
    </w:p>
    <w:p w14:paraId="36D8A074" w14:textId="77777777" w:rsidR="00FB0842" w:rsidRPr="00FB0842" w:rsidRDefault="00FB0842" w:rsidP="00FB0842"/>
    <w:p w14:paraId="4FBE2A2A" w14:textId="6785F832" w:rsidR="00FB0842" w:rsidRDefault="00FB0842" w:rsidP="00FB0842">
      <w:pPr>
        <w:jc w:val="center"/>
      </w:pPr>
      <w:r>
        <w:object w:dxaOrig="4493" w:dyaOrig="9601" w14:anchorId="5311A8CF">
          <v:shape id="_x0000_i1028" type="#_x0000_t75" style="width:224.65pt;height:480.05pt" o:ole="">
            <v:imagedata r:id="rId10" o:title=""/>
          </v:shape>
          <o:OLEObject Type="Embed" ProgID="Visio.Drawing.15" ShapeID="_x0000_i1028" DrawAspect="Content" ObjectID="_1820526558" r:id="rId11"/>
        </w:object>
      </w:r>
    </w:p>
    <w:p w14:paraId="690D0A53" w14:textId="1F343FEB" w:rsidR="00FB0842" w:rsidRDefault="00FB0842" w:rsidP="00FB0842"/>
    <w:p w14:paraId="0DB52927" w14:textId="77777777" w:rsidR="00FB0842" w:rsidRDefault="00FB0842" w:rsidP="00FB0842"/>
    <w:p w14:paraId="4D08C477" w14:textId="77777777" w:rsidR="00FB0842" w:rsidRDefault="00FB0842" w:rsidP="00FB0842"/>
    <w:p w14:paraId="32664AFD" w14:textId="77777777" w:rsidR="00FB0842" w:rsidRDefault="00FB0842" w:rsidP="00FB0842"/>
    <w:p w14:paraId="53088237" w14:textId="77777777" w:rsidR="00FB0842" w:rsidRDefault="00FB0842" w:rsidP="00FB0842"/>
    <w:p w14:paraId="09F08216" w14:textId="77777777" w:rsidR="00FB0842" w:rsidRDefault="00FB0842" w:rsidP="00FB0842"/>
    <w:p w14:paraId="2CDC83DE" w14:textId="7BA5F34D" w:rsidR="00FB0842" w:rsidRDefault="00FB0842" w:rsidP="00FB0842">
      <w:pPr>
        <w:pStyle w:val="Heading1"/>
      </w:pPr>
      <w:bookmarkStart w:id="7" w:name="_Toc209913517"/>
      <w:r>
        <w:lastRenderedPageBreak/>
        <w:t>4. Database</w:t>
      </w:r>
      <w:bookmarkEnd w:id="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4626"/>
      </w:tblGrid>
      <w:tr w:rsidR="00FB0842" w14:paraId="4A872258" w14:textId="77777777" w:rsidTr="00FB0842">
        <w:tc>
          <w:tcPr>
            <w:tcW w:w="9016" w:type="dxa"/>
            <w:gridSpan w:val="2"/>
            <w:shd w:val="clear" w:color="auto" w:fill="000000" w:themeFill="text1"/>
          </w:tcPr>
          <w:p w14:paraId="577BFC33" w14:textId="3D3F6D5A" w:rsidR="00FB0842" w:rsidRDefault="00FB0842" w:rsidP="00FB0842">
            <w:pPr>
              <w:jc w:val="center"/>
            </w:pPr>
            <w:r>
              <w:t>Tabel users</w:t>
            </w:r>
          </w:p>
        </w:tc>
      </w:tr>
      <w:tr w:rsidR="00FB0842" w14:paraId="5DC82052" w14:textId="77777777" w:rsidTr="00FB0842">
        <w:tc>
          <w:tcPr>
            <w:tcW w:w="4390" w:type="dxa"/>
          </w:tcPr>
          <w:p w14:paraId="3D3D6070" w14:textId="6C44FBB9" w:rsidR="00FB0842" w:rsidRDefault="00FB0842" w:rsidP="00FB0842">
            <w:r w:rsidRPr="00FB0842">
              <w:t>id</w:t>
            </w:r>
          </w:p>
        </w:tc>
        <w:tc>
          <w:tcPr>
            <w:tcW w:w="4626" w:type="dxa"/>
          </w:tcPr>
          <w:p w14:paraId="76A973B0" w14:textId="0126915A" w:rsidR="00FB0842" w:rsidRDefault="00FB0842" w:rsidP="00FB0842">
            <w:r w:rsidRPr="00FB0842">
              <w:t>PK</w:t>
            </w:r>
          </w:p>
        </w:tc>
      </w:tr>
      <w:tr w:rsidR="00FB0842" w14:paraId="50359CDA" w14:textId="77777777" w:rsidTr="00FB0842">
        <w:tc>
          <w:tcPr>
            <w:tcW w:w="4390" w:type="dxa"/>
          </w:tcPr>
          <w:p w14:paraId="618CCD84" w14:textId="0898AC6B" w:rsidR="00FB0842" w:rsidRDefault="00FB0842" w:rsidP="00FB0842">
            <w:r w:rsidRPr="00FB0842">
              <w:t xml:space="preserve">name </w:t>
            </w:r>
          </w:p>
        </w:tc>
        <w:tc>
          <w:tcPr>
            <w:tcW w:w="4626" w:type="dxa"/>
          </w:tcPr>
          <w:p w14:paraId="71B53816" w14:textId="512D3BB3" w:rsidR="00FB0842" w:rsidRDefault="00FB0842" w:rsidP="00FB0842">
            <w:r w:rsidRPr="00FB0842">
              <w:t>string</w:t>
            </w:r>
          </w:p>
        </w:tc>
      </w:tr>
      <w:tr w:rsidR="00FB0842" w14:paraId="6149D5C1" w14:textId="77777777" w:rsidTr="00FB0842">
        <w:tc>
          <w:tcPr>
            <w:tcW w:w="4390" w:type="dxa"/>
          </w:tcPr>
          <w:p w14:paraId="1B94EA3D" w14:textId="331307B3" w:rsidR="00FB0842" w:rsidRPr="00FB0842" w:rsidRDefault="00FB0842" w:rsidP="00FB0842">
            <w:r w:rsidRPr="00FB0842">
              <w:t>email</w:t>
            </w:r>
          </w:p>
        </w:tc>
        <w:tc>
          <w:tcPr>
            <w:tcW w:w="4626" w:type="dxa"/>
          </w:tcPr>
          <w:p w14:paraId="3AEAEB18" w14:textId="49CB4F1A" w:rsidR="00FB0842" w:rsidRPr="00FB0842" w:rsidRDefault="00FB0842" w:rsidP="00FB0842">
            <w:r w:rsidRPr="00FB0842">
              <w:t>string, unique, opsional</w:t>
            </w:r>
          </w:p>
        </w:tc>
      </w:tr>
      <w:tr w:rsidR="00FB0842" w14:paraId="39289D27" w14:textId="77777777" w:rsidTr="00FB0842">
        <w:tc>
          <w:tcPr>
            <w:tcW w:w="4390" w:type="dxa"/>
          </w:tcPr>
          <w:p w14:paraId="0DE496C0" w14:textId="691BB708" w:rsidR="00FB0842" w:rsidRPr="00FB0842" w:rsidRDefault="00FB0842" w:rsidP="00FB0842">
            <w:r w:rsidRPr="00FB0842">
              <w:t>role</w:t>
            </w:r>
          </w:p>
        </w:tc>
        <w:tc>
          <w:tcPr>
            <w:tcW w:w="4626" w:type="dxa"/>
          </w:tcPr>
          <w:p w14:paraId="15780A1C" w14:textId="2A89EC4F" w:rsidR="00FB0842" w:rsidRPr="00FB0842" w:rsidRDefault="00FB0842" w:rsidP="00FB0842">
            <w:r w:rsidRPr="00FB0842">
              <w:t>enum: IT, CABANG, default CABANG</w:t>
            </w:r>
          </w:p>
        </w:tc>
      </w:tr>
      <w:tr w:rsidR="00FB0842" w14:paraId="0EF873D6" w14:textId="77777777" w:rsidTr="00FB0842">
        <w:tc>
          <w:tcPr>
            <w:tcW w:w="4390" w:type="dxa"/>
          </w:tcPr>
          <w:p w14:paraId="66517C09" w14:textId="5F209E12" w:rsidR="00FB0842" w:rsidRPr="00FB0842" w:rsidRDefault="00FB0842" w:rsidP="00FB0842">
            <w:r w:rsidRPr="00FB0842">
              <w:t>password</w:t>
            </w:r>
          </w:p>
        </w:tc>
        <w:tc>
          <w:tcPr>
            <w:tcW w:w="4626" w:type="dxa"/>
          </w:tcPr>
          <w:p w14:paraId="5F104A1F" w14:textId="24910594" w:rsidR="00FB0842" w:rsidRPr="00FB0842" w:rsidRDefault="00FB0842" w:rsidP="00FB0842">
            <w:r w:rsidRPr="00FB0842">
              <w:t>string, bcrypt</w:t>
            </w:r>
          </w:p>
        </w:tc>
      </w:tr>
      <w:tr w:rsidR="00FB0842" w14:paraId="5C6CB293" w14:textId="77777777" w:rsidTr="00FB0842">
        <w:tc>
          <w:tcPr>
            <w:tcW w:w="4390" w:type="dxa"/>
          </w:tcPr>
          <w:p w14:paraId="25D7C3E0" w14:textId="2416648E" w:rsidR="00FB0842" w:rsidRPr="00FB0842" w:rsidRDefault="00FB0842" w:rsidP="00FB0842">
            <w:r w:rsidRPr="00FB0842">
              <w:t>timestamps</w:t>
            </w:r>
          </w:p>
        </w:tc>
        <w:tc>
          <w:tcPr>
            <w:tcW w:w="4626" w:type="dxa"/>
          </w:tcPr>
          <w:p w14:paraId="61823D0B" w14:textId="77777777" w:rsidR="00FB0842" w:rsidRPr="00FB0842" w:rsidRDefault="00FB0842" w:rsidP="00FB0842"/>
        </w:tc>
      </w:tr>
    </w:tbl>
    <w:p w14:paraId="7B9A3AC8" w14:textId="77777777" w:rsidR="00FB0842" w:rsidRDefault="00FB0842" w:rsidP="00FB084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4626"/>
      </w:tblGrid>
      <w:tr w:rsidR="00FB0842" w14:paraId="3A5D06F2" w14:textId="77777777" w:rsidTr="00502D78">
        <w:tc>
          <w:tcPr>
            <w:tcW w:w="9016" w:type="dxa"/>
            <w:gridSpan w:val="2"/>
            <w:shd w:val="clear" w:color="auto" w:fill="000000" w:themeFill="text1"/>
          </w:tcPr>
          <w:p w14:paraId="50F74D4B" w14:textId="6978C7A4" w:rsidR="00FB0842" w:rsidRDefault="00FB0842" w:rsidP="00502D78">
            <w:pPr>
              <w:jc w:val="center"/>
            </w:pPr>
            <w:r>
              <w:t xml:space="preserve">Tabel </w:t>
            </w:r>
            <w:r w:rsidRPr="00FB0842">
              <w:t>tickets</w:t>
            </w:r>
          </w:p>
        </w:tc>
      </w:tr>
      <w:tr w:rsidR="00FB0842" w14:paraId="6653834A" w14:textId="77777777" w:rsidTr="00502D78">
        <w:tc>
          <w:tcPr>
            <w:tcW w:w="4390" w:type="dxa"/>
          </w:tcPr>
          <w:p w14:paraId="1DE03D72" w14:textId="77777777" w:rsidR="00FB0842" w:rsidRDefault="00FB0842" w:rsidP="00502D78">
            <w:r w:rsidRPr="00FB0842">
              <w:t>id</w:t>
            </w:r>
          </w:p>
        </w:tc>
        <w:tc>
          <w:tcPr>
            <w:tcW w:w="4626" w:type="dxa"/>
          </w:tcPr>
          <w:p w14:paraId="3EA1F57D" w14:textId="77777777" w:rsidR="00FB0842" w:rsidRDefault="00FB0842" w:rsidP="00502D78">
            <w:r w:rsidRPr="00FB0842">
              <w:t>PK</w:t>
            </w:r>
          </w:p>
        </w:tc>
      </w:tr>
      <w:tr w:rsidR="00FB0842" w14:paraId="3785E78D" w14:textId="77777777" w:rsidTr="00502D78">
        <w:tc>
          <w:tcPr>
            <w:tcW w:w="4390" w:type="dxa"/>
          </w:tcPr>
          <w:p w14:paraId="2CE0A7A5" w14:textId="4E9BF1C0" w:rsidR="00FB0842" w:rsidRDefault="00FB0842" w:rsidP="00502D78">
            <w:r w:rsidRPr="00FB0842">
              <w:t>nomor_tiket</w:t>
            </w:r>
          </w:p>
        </w:tc>
        <w:tc>
          <w:tcPr>
            <w:tcW w:w="4626" w:type="dxa"/>
          </w:tcPr>
          <w:p w14:paraId="418C1EC9" w14:textId="4CD655C8" w:rsidR="00FB0842" w:rsidRDefault="00FB0842" w:rsidP="00502D78">
            <w:r w:rsidRPr="00FB0842">
              <w:t>string, unique — format TCK-YYYYMM-XXXX</w:t>
            </w:r>
          </w:p>
        </w:tc>
      </w:tr>
      <w:tr w:rsidR="00FB0842" w14:paraId="7FCECD6A" w14:textId="77777777" w:rsidTr="00502D78">
        <w:tc>
          <w:tcPr>
            <w:tcW w:w="4390" w:type="dxa"/>
          </w:tcPr>
          <w:p w14:paraId="2710E098" w14:textId="4AA0A29B" w:rsidR="00FB0842" w:rsidRPr="00FB0842" w:rsidRDefault="00FB0842" w:rsidP="00502D78">
            <w:r w:rsidRPr="00FB0842">
              <w:t>user_id</w:t>
            </w:r>
          </w:p>
        </w:tc>
        <w:tc>
          <w:tcPr>
            <w:tcW w:w="4626" w:type="dxa"/>
          </w:tcPr>
          <w:p w14:paraId="4D84EEED" w14:textId="7A87F531" w:rsidR="00FB0842" w:rsidRPr="00FB0842" w:rsidRDefault="00FB0842" w:rsidP="00502D78">
            <w:r w:rsidRPr="00FB0842">
              <w:t>FK → users</w:t>
            </w:r>
          </w:p>
        </w:tc>
      </w:tr>
      <w:tr w:rsidR="00FB0842" w14:paraId="3AAE7D85" w14:textId="77777777" w:rsidTr="00502D78">
        <w:tc>
          <w:tcPr>
            <w:tcW w:w="4390" w:type="dxa"/>
          </w:tcPr>
          <w:p w14:paraId="3BAB5B1C" w14:textId="06B6A2F2" w:rsidR="00FB0842" w:rsidRPr="00FB0842" w:rsidRDefault="00FB0842" w:rsidP="00502D78">
            <w:r w:rsidRPr="00FB0842">
              <w:t>it_id</w:t>
            </w:r>
          </w:p>
        </w:tc>
        <w:tc>
          <w:tcPr>
            <w:tcW w:w="4626" w:type="dxa"/>
          </w:tcPr>
          <w:p w14:paraId="37D327E6" w14:textId="55A5B298" w:rsidR="00FB0842" w:rsidRPr="00FB0842" w:rsidRDefault="00FB0842" w:rsidP="00502D78">
            <w:r w:rsidRPr="00FB0842">
              <w:t>FK → users, nullable</w:t>
            </w:r>
            <w:r>
              <w:t xml:space="preserve"> </w:t>
            </w:r>
            <w:r w:rsidRPr="00FB0842">
              <w:t>handler IT</w:t>
            </w:r>
          </w:p>
        </w:tc>
      </w:tr>
      <w:tr w:rsidR="00FB0842" w14:paraId="417C449D" w14:textId="77777777" w:rsidTr="00502D78">
        <w:tc>
          <w:tcPr>
            <w:tcW w:w="4390" w:type="dxa"/>
          </w:tcPr>
          <w:p w14:paraId="53121E6C" w14:textId="66A4DB1F" w:rsidR="00FB0842" w:rsidRPr="00FB0842" w:rsidRDefault="00FB0842" w:rsidP="00FB0842">
            <w:r w:rsidRPr="00FB0842">
              <w:t>kategori</w:t>
            </w:r>
          </w:p>
        </w:tc>
        <w:tc>
          <w:tcPr>
            <w:tcW w:w="4626" w:type="dxa"/>
          </w:tcPr>
          <w:p w14:paraId="7925FD88" w14:textId="63D9DE81" w:rsidR="00FB0842" w:rsidRPr="00FB0842" w:rsidRDefault="00FB0842" w:rsidP="00FB0842">
            <w:r w:rsidRPr="00FB0842">
              <w:t>enum: JARINGAN, LAYANAN, CBS, OTHER</w:t>
            </w:r>
          </w:p>
        </w:tc>
      </w:tr>
      <w:tr w:rsidR="00FB0842" w14:paraId="6CE5EA50" w14:textId="77777777" w:rsidTr="00502D78">
        <w:tc>
          <w:tcPr>
            <w:tcW w:w="4390" w:type="dxa"/>
          </w:tcPr>
          <w:p w14:paraId="57611EC3" w14:textId="729ED0BE" w:rsidR="00FB0842" w:rsidRPr="00FB0842" w:rsidRDefault="00FB0842" w:rsidP="00FB0842">
            <w:r w:rsidRPr="00FB0842">
              <w:t>deskripsi</w:t>
            </w:r>
          </w:p>
        </w:tc>
        <w:tc>
          <w:tcPr>
            <w:tcW w:w="4626" w:type="dxa"/>
          </w:tcPr>
          <w:p w14:paraId="43E615FA" w14:textId="25E747E7" w:rsidR="00FB0842" w:rsidRPr="00FB0842" w:rsidRDefault="00FB0842" w:rsidP="00FB0842">
            <w:r w:rsidRPr="00FB0842">
              <w:t>T</w:t>
            </w:r>
            <w:r w:rsidRPr="00FB0842">
              <w:t>ext</w:t>
            </w:r>
          </w:p>
        </w:tc>
      </w:tr>
      <w:tr w:rsidR="00FB0842" w14:paraId="32343929" w14:textId="77777777" w:rsidTr="00502D78">
        <w:tc>
          <w:tcPr>
            <w:tcW w:w="4390" w:type="dxa"/>
          </w:tcPr>
          <w:p w14:paraId="1F59BC4D" w14:textId="30C2F012" w:rsidR="00FB0842" w:rsidRPr="00FB0842" w:rsidRDefault="00FB0842" w:rsidP="00FB0842">
            <w:r w:rsidRPr="00FB0842">
              <w:t>lampiran</w:t>
            </w:r>
          </w:p>
        </w:tc>
        <w:tc>
          <w:tcPr>
            <w:tcW w:w="4626" w:type="dxa"/>
          </w:tcPr>
          <w:p w14:paraId="5099AAA4" w14:textId="1B90FB6F" w:rsidR="00FB0842" w:rsidRPr="00FB0842" w:rsidRDefault="00FB0842" w:rsidP="00FB0842">
            <w:r w:rsidRPr="00FB0842">
              <w:t>string path, nullable</w:t>
            </w:r>
          </w:p>
        </w:tc>
      </w:tr>
      <w:tr w:rsidR="00FB0842" w14:paraId="542668E6" w14:textId="77777777" w:rsidTr="00502D78">
        <w:tc>
          <w:tcPr>
            <w:tcW w:w="4390" w:type="dxa"/>
          </w:tcPr>
          <w:p w14:paraId="5C2F7B0C" w14:textId="3A33D900" w:rsidR="00FB0842" w:rsidRPr="00FB0842" w:rsidRDefault="00FB0842" w:rsidP="00FB0842">
            <w:r w:rsidRPr="00FB0842">
              <w:t>status</w:t>
            </w:r>
          </w:p>
        </w:tc>
        <w:tc>
          <w:tcPr>
            <w:tcW w:w="4626" w:type="dxa"/>
          </w:tcPr>
          <w:p w14:paraId="24907006" w14:textId="45209B2B" w:rsidR="00FB0842" w:rsidRPr="00FB0842" w:rsidRDefault="00FB0842" w:rsidP="00FB0842">
            <w:r w:rsidRPr="00FB0842">
              <w:t>enum: OPEN, ON_PROGRESS, CLOSED, default OPEN</w:t>
            </w:r>
          </w:p>
        </w:tc>
      </w:tr>
      <w:tr w:rsidR="00FB0842" w14:paraId="09A88186" w14:textId="77777777" w:rsidTr="00502D78">
        <w:tc>
          <w:tcPr>
            <w:tcW w:w="4390" w:type="dxa"/>
          </w:tcPr>
          <w:p w14:paraId="593E906F" w14:textId="2CE63430" w:rsidR="00FB0842" w:rsidRPr="00FB0842" w:rsidRDefault="00FB0842" w:rsidP="00FB0842">
            <w:r w:rsidRPr="00FB0842">
              <w:t>timestamps</w:t>
            </w:r>
          </w:p>
        </w:tc>
        <w:tc>
          <w:tcPr>
            <w:tcW w:w="4626" w:type="dxa"/>
          </w:tcPr>
          <w:p w14:paraId="5037D9B9" w14:textId="77777777" w:rsidR="00FB0842" w:rsidRPr="00FB0842" w:rsidRDefault="00FB0842" w:rsidP="00FB0842"/>
        </w:tc>
      </w:tr>
    </w:tbl>
    <w:p w14:paraId="4ADE65E1" w14:textId="77777777" w:rsidR="00FB0842" w:rsidRDefault="00FB0842" w:rsidP="00FB084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90"/>
        <w:gridCol w:w="4626"/>
      </w:tblGrid>
      <w:tr w:rsidR="00FB0842" w14:paraId="58D1F3C3" w14:textId="77777777" w:rsidTr="00502D78">
        <w:tc>
          <w:tcPr>
            <w:tcW w:w="9016" w:type="dxa"/>
            <w:gridSpan w:val="2"/>
            <w:shd w:val="clear" w:color="auto" w:fill="000000" w:themeFill="text1"/>
          </w:tcPr>
          <w:p w14:paraId="56215BF7" w14:textId="2C714BA2" w:rsidR="00FB0842" w:rsidRPr="00FB0842" w:rsidRDefault="00FB0842" w:rsidP="00502D78">
            <w:pPr>
              <w:jc w:val="center"/>
              <w:rPr>
                <w:b/>
                <w:bCs/>
              </w:rPr>
            </w:pPr>
            <w:r>
              <w:t xml:space="preserve">Tabel </w:t>
            </w:r>
            <w:r w:rsidRPr="00FB0842">
              <w:t>ticket_comments</w:t>
            </w:r>
          </w:p>
        </w:tc>
      </w:tr>
      <w:tr w:rsidR="00FB0842" w14:paraId="240CFDEB" w14:textId="77777777" w:rsidTr="00502D78">
        <w:tc>
          <w:tcPr>
            <w:tcW w:w="4390" w:type="dxa"/>
          </w:tcPr>
          <w:p w14:paraId="0981624D" w14:textId="77777777" w:rsidR="00FB0842" w:rsidRDefault="00FB0842" w:rsidP="00502D78">
            <w:r w:rsidRPr="00FB0842">
              <w:t>id</w:t>
            </w:r>
          </w:p>
        </w:tc>
        <w:tc>
          <w:tcPr>
            <w:tcW w:w="4626" w:type="dxa"/>
          </w:tcPr>
          <w:p w14:paraId="43A4CB03" w14:textId="77777777" w:rsidR="00FB0842" w:rsidRDefault="00FB0842" w:rsidP="00502D78">
            <w:r w:rsidRPr="00FB0842">
              <w:t>PK</w:t>
            </w:r>
          </w:p>
        </w:tc>
      </w:tr>
      <w:tr w:rsidR="00FB0842" w14:paraId="502BD155" w14:textId="77777777" w:rsidTr="00502D78">
        <w:tc>
          <w:tcPr>
            <w:tcW w:w="4390" w:type="dxa"/>
          </w:tcPr>
          <w:p w14:paraId="2175F352" w14:textId="3E924E9C" w:rsidR="00FB0842" w:rsidRDefault="00FB0842" w:rsidP="00502D78">
            <w:r w:rsidRPr="00FB0842">
              <w:t>ticket_id</w:t>
            </w:r>
          </w:p>
        </w:tc>
        <w:tc>
          <w:tcPr>
            <w:tcW w:w="4626" w:type="dxa"/>
          </w:tcPr>
          <w:p w14:paraId="45044730" w14:textId="21D6F5D0" w:rsidR="00FB0842" w:rsidRDefault="00FB0842" w:rsidP="00502D78">
            <w:r w:rsidRPr="00FB0842">
              <w:t>FK → tickets</w:t>
            </w:r>
          </w:p>
        </w:tc>
      </w:tr>
      <w:tr w:rsidR="00FB0842" w14:paraId="3D48359B" w14:textId="77777777" w:rsidTr="00502D78">
        <w:tc>
          <w:tcPr>
            <w:tcW w:w="4390" w:type="dxa"/>
          </w:tcPr>
          <w:p w14:paraId="3C0A7C00" w14:textId="77777777" w:rsidR="00FB0842" w:rsidRPr="00FB0842" w:rsidRDefault="00FB0842" w:rsidP="00502D78">
            <w:r w:rsidRPr="00FB0842">
              <w:t>user_id</w:t>
            </w:r>
          </w:p>
        </w:tc>
        <w:tc>
          <w:tcPr>
            <w:tcW w:w="4626" w:type="dxa"/>
          </w:tcPr>
          <w:p w14:paraId="7943E8D5" w14:textId="77777777" w:rsidR="00FB0842" w:rsidRPr="00FB0842" w:rsidRDefault="00FB0842" w:rsidP="00502D78">
            <w:r w:rsidRPr="00FB0842">
              <w:t>(FK → users)</w:t>
            </w:r>
          </w:p>
        </w:tc>
      </w:tr>
      <w:tr w:rsidR="00FB0842" w14:paraId="264AEEC5" w14:textId="77777777" w:rsidTr="00502D78">
        <w:tc>
          <w:tcPr>
            <w:tcW w:w="4390" w:type="dxa"/>
          </w:tcPr>
          <w:p w14:paraId="163D4976" w14:textId="2A055320" w:rsidR="00FB0842" w:rsidRPr="00FB0842" w:rsidRDefault="00FB0842" w:rsidP="00502D78">
            <w:r w:rsidRPr="00FB0842">
              <w:t>body</w:t>
            </w:r>
          </w:p>
        </w:tc>
        <w:tc>
          <w:tcPr>
            <w:tcW w:w="4626" w:type="dxa"/>
          </w:tcPr>
          <w:p w14:paraId="4837F8A7" w14:textId="2B98DEB9" w:rsidR="00FB0842" w:rsidRPr="00FB0842" w:rsidRDefault="00FB0842" w:rsidP="00502D78">
            <w:r w:rsidRPr="00FB0842">
              <w:t>text</w:t>
            </w:r>
          </w:p>
        </w:tc>
      </w:tr>
      <w:tr w:rsidR="00FB0842" w14:paraId="662EEBC7" w14:textId="77777777" w:rsidTr="00502D78">
        <w:tc>
          <w:tcPr>
            <w:tcW w:w="4390" w:type="dxa"/>
          </w:tcPr>
          <w:p w14:paraId="23B6B5B6" w14:textId="38BAE3DB" w:rsidR="00FB0842" w:rsidRPr="00FB0842" w:rsidRDefault="00FB0842" w:rsidP="00502D78">
            <w:r w:rsidRPr="00FB0842">
              <w:t>timestamps</w:t>
            </w:r>
          </w:p>
        </w:tc>
        <w:tc>
          <w:tcPr>
            <w:tcW w:w="4626" w:type="dxa"/>
          </w:tcPr>
          <w:p w14:paraId="3365DF29" w14:textId="77777777" w:rsidR="00FB0842" w:rsidRPr="00FB0842" w:rsidRDefault="00FB0842" w:rsidP="00502D78">
            <w:r w:rsidRPr="00FB0842">
              <w:t>enum: JARINGAN, LAYANAN, CBS, OTHER</w:t>
            </w:r>
          </w:p>
        </w:tc>
      </w:tr>
    </w:tbl>
    <w:p w14:paraId="3911B6D7" w14:textId="77777777" w:rsidR="00FB0842" w:rsidRDefault="00FB0842" w:rsidP="00FB0842"/>
    <w:p w14:paraId="2CE5F344" w14:textId="563E14DF" w:rsidR="00FB0842" w:rsidRDefault="00FB0842" w:rsidP="00FB0842">
      <w:pPr>
        <w:pStyle w:val="Heading1"/>
      </w:pPr>
      <w:bookmarkStart w:id="8" w:name="_Toc209913518"/>
      <w:r>
        <w:lastRenderedPageBreak/>
        <w:t>5. User Interface</w:t>
      </w:r>
      <w:bookmarkEnd w:id="8"/>
    </w:p>
    <w:p w14:paraId="42B9CFE8" w14:textId="221FEB77" w:rsidR="00FB0842" w:rsidRDefault="00FB0842" w:rsidP="00F541B2">
      <w:pPr>
        <w:pStyle w:val="Heading2"/>
        <w:jc w:val="center"/>
      </w:pPr>
      <w:bookmarkStart w:id="9" w:name="_Toc209913519"/>
      <w:r>
        <w:t>5.1 Halaman Login</w:t>
      </w:r>
      <w:bookmarkEnd w:id="9"/>
    </w:p>
    <w:p w14:paraId="53C64023" w14:textId="1C22DE35" w:rsidR="00FB0842" w:rsidRPr="00FB0842" w:rsidRDefault="00F541B2" w:rsidP="00FB0842">
      <w:r>
        <w:rPr>
          <w:noProof/>
        </w:rPr>
        <w:drawing>
          <wp:inline distT="0" distB="0" distL="0" distR="0" wp14:anchorId="00B36B54" wp14:editId="3E758198">
            <wp:extent cx="5731510" cy="4690745"/>
            <wp:effectExtent l="0" t="0" r="2540" b="0"/>
            <wp:docPr id="85179018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79018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9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5CE00" w14:textId="7851380C" w:rsidR="00FB0842" w:rsidRDefault="00FB0842" w:rsidP="00F541B2">
      <w:pPr>
        <w:pStyle w:val="Heading2"/>
        <w:jc w:val="center"/>
      </w:pPr>
      <w:bookmarkStart w:id="10" w:name="_Toc209913520"/>
      <w:r>
        <w:t>5.2 Dashboard Cabang</w:t>
      </w:r>
      <w:bookmarkEnd w:id="10"/>
    </w:p>
    <w:p w14:paraId="38FC9595" w14:textId="54F68127" w:rsidR="00F541B2" w:rsidRPr="00F541B2" w:rsidRDefault="00F541B2" w:rsidP="00F541B2">
      <w:r>
        <w:rPr>
          <w:noProof/>
        </w:rPr>
        <w:drawing>
          <wp:inline distT="0" distB="0" distL="0" distR="0" wp14:anchorId="0FC59561" wp14:editId="2DC3B8B8">
            <wp:extent cx="5731510" cy="2985770"/>
            <wp:effectExtent l="0" t="0" r="2540" b="5080"/>
            <wp:docPr id="19394679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946792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8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0387D" w14:textId="77777777" w:rsidR="00F541B2" w:rsidRPr="00F541B2" w:rsidRDefault="00F541B2" w:rsidP="00F541B2"/>
    <w:p w14:paraId="58D8EF32" w14:textId="31A8CD97" w:rsidR="00FB0842" w:rsidRDefault="00FB0842" w:rsidP="00F541B2">
      <w:pPr>
        <w:pStyle w:val="Heading2"/>
        <w:jc w:val="center"/>
      </w:pPr>
      <w:bookmarkStart w:id="11" w:name="_Toc209913521"/>
      <w:r>
        <w:lastRenderedPageBreak/>
        <w:t>5.3 Buat Tiket</w:t>
      </w:r>
      <w:bookmarkEnd w:id="11"/>
    </w:p>
    <w:p w14:paraId="2EFD0F44" w14:textId="1E268FE6" w:rsidR="00F541B2" w:rsidRPr="00F541B2" w:rsidRDefault="00F541B2" w:rsidP="00F541B2">
      <w:r>
        <w:rPr>
          <w:noProof/>
        </w:rPr>
        <w:drawing>
          <wp:inline distT="0" distB="0" distL="0" distR="0" wp14:anchorId="486B31A9" wp14:editId="31D6E7F7">
            <wp:extent cx="5731510" cy="3049905"/>
            <wp:effectExtent l="0" t="0" r="2540" b="0"/>
            <wp:docPr id="12210336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1033633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17A9C" w14:textId="2CE23CC2" w:rsidR="00FB0842" w:rsidRDefault="00FB0842" w:rsidP="00F541B2">
      <w:pPr>
        <w:pStyle w:val="Heading2"/>
        <w:jc w:val="center"/>
      </w:pPr>
      <w:bookmarkStart w:id="12" w:name="_Toc209913522"/>
      <w:r>
        <w:t>5.4 Popup Nomor Tiket</w:t>
      </w:r>
      <w:bookmarkEnd w:id="12"/>
    </w:p>
    <w:p w14:paraId="3ABABD97" w14:textId="77777777" w:rsidR="00F541B2" w:rsidRPr="00F541B2" w:rsidRDefault="00F541B2" w:rsidP="00F541B2"/>
    <w:p w14:paraId="023E154B" w14:textId="15D7DF4C" w:rsidR="00F541B2" w:rsidRPr="00F541B2" w:rsidRDefault="00F541B2" w:rsidP="00F541B2">
      <w:r>
        <w:rPr>
          <w:noProof/>
        </w:rPr>
        <w:drawing>
          <wp:inline distT="0" distB="0" distL="0" distR="0" wp14:anchorId="159E2E9E" wp14:editId="3F2096EE">
            <wp:extent cx="5731510" cy="3094990"/>
            <wp:effectExtent l="0" t="0" r="2540" b="0"/>
            <wp:docPr id="6013510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35104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F6BB9" w14:textId="77777777" w:rsidR="00F541B2" w:rsidRDefault="00F541B2" w:rsidP="00F541B2">
      <w:pPr>
        <w:pStyle w:val="Heading2"/>
        <w:jc w:val="center"/>
      </w:pPr>
    </w:p>
    <w:p w14:paraId="14990294" w14:textId="77777777" w:rsidR="00F541B2" w:rsidRDefault="00F541B2" w:rsidP="00F541B2"/>
    <w:p w14:paraId="451207B4" w14:textId="77777777" w:rsidR="00F541B2" w:rsidRDefault="00F541B2" w:rsidP="00F541B2"/>
    <w:p w14:paraId="25B3294A" w14:textId="77777777" w:rsidR="00F541B2" w:rsidRDefault="00F541B2" w:rsidP="00F541B2"/>
    <w:p w14:paraId="718E43E0" w14:textId="77777777" w:rsidR="00F541B2" w:rsidRPr="00F541B2" w:rsidRDefault="00F541B2" w:rsidP="00F541B2"/>
    <w:p w14:paraId="4662BAE0" w14:textId="14147C9D" w:rsidR="00FB0842" w:rsidRDefault="00FB0842" w:rsidP="00F541B2">
      <w:pPr>
        <w:pStyle w:val="Heading2"/>
        <w:jc w:val="center"/>
      </w:pPr>
      <w:bookmarkStart w:id="13" w:name="_Toc209913523"/>
      <w:r>
        <w:lastRenderedPageBreak/>
        <w:t>5.5 Tiket Saya</w:t>
      </w:r>
      <w:bookmarkEnd w:id="13"/>
    </w:p>
    <w:p w14:paraId="272B5ACF" w14:textId="77777777" w:rsidR="00F541B2" w:rsidRPr="00F541B2" w:rsidRDefault="00F541B2" w:rsidP="00F541B2"/>
    <w:p w14:paraId="3859B4D2" w14:textId="4F9A4DC6" w:rsidR="00F541B2" w:rsidRPr="00F541B2" w:rsidRDefault="00F541B2" w:rsidP="00F541B2">
      <w:r>
        <w:rPr>
          <w:noProof/>
        </w:rPr>
        <w:drawing>
          <wp:inline distT="0" distB="0" distL="0" distR="0" wp14:anchorId="6DA67493" wp14:editId="423461D5">
            <wp:extent cx="5731510" cy="2661920"/>
            <wp:effectExtent l="0" t="0" r="2540" b="5080"/>
            <wp:docPr id="193173756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173756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A6416" w14:textId="74C20318" w:rsidR="00FB0842" w:rsidRDefault="00FB0842" w:rsidP="00F541B2">
      <w:pPr>
        <w:pStyle w:val="Heading2"/>
        <w:jc w:val="center"/>
      </w:pPr>
      <w:bookmarkStart w:id="14" w:name="_Toc209913524"/>
      <w:r>
        <w:t>5.6 Detail Tiket Cabang</w:t>
      </w:r>
      <w:bookmarkEnd w:id="14"/>
    </w:p>
    <w:p w14:paraId="0EE0486B" w14:textId="295C68C6" w:rsidR="00F541B2" w:rsidRPr="00F541B2" w:rsidRDefault="00F541B2" w:rsidP="00F541B2">
      <w:r>
        <w:rPr>
          <w:noProof/>
        </w:rPr>
        <w:drawing>
          <wp:inline distT="0" distB="0" distL="0" distR="0" wp14:anchorId="592C3963" wp14:editId="65245829">
            <wp:extent cx="5731510" cy="3136900"/>
            <wp:effectExtent l="0" t="0" r="2540" b="6350"/>
            <wp:docPr id="4276563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765631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3C449" w14:textId="77777777" w:rsidR="00F541B2" w:rsidRDefault="00F541B2" w:rsidP="00F541B2">
      <w:pPr>
        <w:pStyle w:val="Heading2"/>
        <w:jc w:val="center"/>
      </w:pPr>
    </w:p>
    <w:p w14:paraId="2A8DAF61" w14:textId="77777777" w:rsidR="00F541B2" w:rsidRDefault="00F541B2" w:rsidP="00F541B2"/>
    <w:p w14:paraId="14F5FF2E" w14:textId="77777777" w:rsidR="00F541B2" w:rsidRDefault="00F541B2" w:rsidP="00F541B2"/>
    <w:p w14:paraId="2D7DCE5C" w14:textId="77777777" w:rsidR="00F541B2" w:rsidRDefault="00F541B2" w:rsidP="00F541B2"/>
    <w:p w14:paraId="3217F96B" w14:textId="77777777" w:rsidR="00F541B2" w:rsidRDefault="00F541B2" w:rsidP="00F541B2"/>
    <w:p w14:paraId="0CAE94BB" w14:textId="77777777" w:rsidR="00F541B2" w:rsidRPr="00F541B2" w:rsidRDefault="00F541B2" w:rsidP="00F541B2"/>
    <w:p w14:paraId="596F2BFA" w14:textId="52524EBF" w:rsidR="00FB0842" w:rsidRDefault="00F541B2" w:rsidP="00F541B2">
      <w:pPr>
        <w:pStyle w:val="Heading2"/>
        <w:jc w:val="center"/>
      </w:pPr>
      <w:bookmarkStart w:id="15" w:name="_Toc209913525"/>
      <w:r>
        <w:lastRenderedPageBreak/>
        <w:t>5</w:t>
      </w:r>
      <w:r w:rsidR="00FB0842">
        <w:t>.7 Dashboard IT</w:t>
      </w:r>
      <w:bookmarkEnd w:id="15"/>
    </w:p>
    <w:p w14:paraId="034352F1" w14:textId="77777777" w:rsidR="00F541B2" w:rsidRDefault="00F541B2" w:rsidP="00F541B2"/>
    <w:p w14:paraId="2DE459D2" w14:textId="6D69408F" w:rsidR="00F541B2" w:rsidRPr="00F541B2" w:rsidRDefault="00F541B2" w:rsidP="00F541B2">
      <w:r>
        <w:rPr>
          <w:noProof/>
        </w:rPr>
        <w:drawing>
          <wp:inline distT="0" distB="0" distL="0" distR="0" wp14:anchorId="79DEABE7" wp14:editId="1E7946D3">
            <wp:extent cx="5731510" cy="3432810"/>
            <wp:effectExtent l="0" t="0" r="2540" b="0"/>
            <wp:docPr id="2924013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40133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8E0BD" w14:textId="77777777" w:rsidR="00F541B2" w:rsidRPr="00F541B2" w:rsidRDefault="00F541B2" w:rsidP="00F541B2"/>
    <w:p w14:paraId="4BD36DC1" w14:textId="38CDAFDA" w:rsidR="00FB0842" w:rsidRDefault="00FB0842" w:rsidP="00F541B2">
      <w:pPr>
        <w:pStyle w:val="Heading2"/>
        <w:jc w:val="center"/>
      </w:pPr>
      <w:bookmarkStart w:id="16" w:name="_Toc209913526"/>
      <w:r>
        <w:t>5.8 Detail Tiket IT</w:t>
      </w:r>
      <w:bookmarkEnd w:id="16"/>
    </w:p>
    <w:p w14:paraId="4C266F1D" w14:textId="77777777" w:rsidR="00F541B2" w:rsidRDefault="00F541B2" w:rsidP="00F541B2"/>
    <w:p w14:paraId="78F4E4E6" w14:textId="203CE743" w:rsidR="00F541B2" w:rsidRDefault="00F541B2" w:rsidP="00F541B2">
      <w:r>
        <w:rPr>
          <w:noProof/>
        </w:rPr>
        <w:drawing>
          <wp:inline distT="0" distB="0" distL="0" distR="0" wp14:anchorId="5B80BF84" wp14:editId="5282017A">
            <wp:extent cx="5731510" cy="3318510"/>
            <wp:effectExtent l="0" t="0" r="2540" b="0"/>
            <wp:docPr id="5915847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58471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A70B4" w14:textId="77777777" w:rsidR="00F541B2" w:rsidRPr="00F541B2" w:rsidRDefault="00F541B2" w:rsidP="00F541B2"/>
    <w:p w14:paraId="0A41DA48" w14:textId="1DDD8566" w:rsidR="00FB0842" w:rsidRDefault="00FB0842" w:rsidP="00F541B2">
      <w:pPr>
        <w:pStyle w:val="Heading2"/>
        <w:jc w:val="center"/>
      </w:pPr>
      <w:bookmarkStart w:id="17" w:name="_Toc209913527"/>
      <w:r>
        <w:lastRenderedPageBreak/>
        <w:t>5.9 Tiket Saya</w:t>
      </w:r>
      <w:bookmarkEnd w:id="17"/>
    </w:p>
    <w:p w14:paraId="49D5A3DD" w14:textId="77777777" w:rsidR="00F541B2" w:rsidRPr="00F541B2" w:rsidRDefault="00F541B2" w:rsidP="00F541B2"/>
    <w:p w14:paraId="5D44C136" w14:textId="7E1647C1" w:rsidR="00F541B2" w:rsidRPr="00F541B2" w:rsidRDefault="00F541B2" w:rsidP="00F541B2">
      <w:r>
        <w:rPr>
          <w:noProof/>
        </w:rPr>
        <w:drawing>
          <wp:inline distT="0" distB="0" distL="0" distR="0" wp14:anchorId="37CBB358" wp14:editId="4ACA704C">
            <wp:extent cx="5731510" cy="3420110"/>
            <wp:effectExtent l="0" t="0" r="2540" b="8890"/>
            <wp:docPr id="20351653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16533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2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BF7A" w14:textId="77777777" w:rsidR="00F541B2" w:rsidRPr="00F541B2" w:rsidRDefault="00F541B2" w:rsidP="00F541B2"/>
    <w:p w14:paraId="594FF859" w14:textId="316224C7" w:rsidR="00FB0842" w:rsidRDefault="00FB0842" w:rsidP="00FB0842">
      <w:pPr>
        <w:pStyle w:val="Heading2"/>
      </w:pPr>
      <w:bookmarkStart w:id="18" w:name="_Toc209913528"/>
      <w:r>
        <w:t>5.10 Laporan Statistik</w:t>
      </w:r>
      <w:bookmarkEnd w:id="18"/>
    </w:p>
    <w:p w14:paraId="1BBCFAE7" w14:textId="77777777" w:rsidR="00F541B2" w:rsidRDefault="00F541B2" w:rsidP="00F541B2"/>
    <w:p w14:paraId="57D97699" w14:textId="7B5D68A3" w:rsidR="00F541B2" w:rsidRPr="00F541B2" w:rsidRDefault="00F541B2" w:rsidP="00F541B2">
      <w:r>
        <w:rPr>
          <w:noProof/>
        </w:rPr>
        <w:drawing>
          <wp:inline distT="0" distB="0" distL="0" distR="0" wp14:anchorId="4984236F" wp14:editId="04A927D3">
            <wp:extent cx="5731510" cy="3486150"/>
            <wp:effectExtent l="0" t="0" r="2540" b="0"/>
            <wp:docPr id="207869890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86989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541B2" w:rsidRPr="00F541B2" w:rsidSect="00DE0FCD">
      <w:footerReference w:type="default" r:id="rId22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371699" w14:textId="77777777" w:rsidR="004B73B4" w:rsidRDefault="004B73B4" w:rsidP="00DE0FCD">
      <w:pPr>
        <w:spacing w:after="0" w:line="240" w:lineRule="auto"/>
      </w:pPr>
      <w:r>
        <w:separator/>
      </w:r>
    </w:p>
  </w:endnote>
  <w:endnote w:type="continuationSeparator" w:id="0">
    <w:p w14:paraId="70B2A610" w14:textId="77777777" w:rsidR="004B73B4" w:rsidRDefault="004B73B4" w:rsidP="00DE0F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64296239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5D4A501" w14:textId="12053537" w:rsidR="00DE0FCD" w:rsidRDefault="00DE0FCD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661E1A01" w14:textId="77777777" w:rsidR="00DE0FCD" w:rsidRDefault="00DE0FC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6D246F" w14:textId="77777777" w:rsidR="004B73B4" w:rsidRDefault="004B73B4" w:rsidP="00DE0FCD">
      <w:pPr>
        <w:spacing w:after="0" w:line="240" w:lineRule="auto"/>
      </w:pPr>
      <w:r>
        <w:separator/>
      </w:r>
    </w:p>
  </w:footnote>
  <w:footnote w:type="continuationSeparator" w:id="0">
    <w:p w14:paraId="000D424A" w14:textId="77777777" w:rsidR="004B73B4" w:rsidRDefault="004B73B4" w:rsidP="00DE0F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E74721A"/>
    <w:multiLevelType w:val="multilevel"/>
    <w:tmpl w:val="28269F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11B7D78"/>
    <w:multiLevelType w:val="hybridMultilevel"/>
    <w:tmpl w:val="945E5F4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F614D4F"/>
    <w:multiLevelType w:val="hybridMultilevel"/>
    <w:tmpl w:val="BD7E0624"/>
    <w:lvl w:ilvl="0" w:tplc="3CFC189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97225576">
    <w:abstractNumId w:val="0"/>
  </w:num>
  <w:num w:numId="2" w16cid:durableId="1977296445">
    <w:abstractNumId w:val="2"/>
  </w:num>
  <w:num w:numId="3" w16cid:durableId="21686125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7A42"/>
    <w:rsid w:val="002B6075"/>
    <w:rsid w:val="004B73B4"/>
    <w:rsid w:val="00596550"/>
    <w:rsid w:val="008C56F2"/>
    <w:rsid w:val="0094689A"/>
    <w:rsid w:val="00C16A58"/>
    <w:rsid w:val="00D36D45"/>
    <w:rsid w:val="00DE0FCD"/>
    <w:rsid w:val="00F541B2"/>
    <w:rsid w:val="00F67A42"/>
    <w:rsid w:val="00FB0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6DC2A8"/>
  <w15:chartTrackingRefBased/>
  <w15:docId w15:val="{748B23B8-DBBD-4463-BFAD-35621C1334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B0842"/>
  </w:style>
  <w:style w:type="paragraph" w:styleId="Heading1">
    <w:name w:val="heading 1"/>
    <w:basedOn w:val="Normal"/>
    <w:next w:val="Normal"/>
    <w:link w:val="Heading1Char"/>
    <w:uiPriority w:val="9"/>
    <w:qFormat/>
    <w:rsid w:val="00F67A42"/>
    <w:pPr>
      <w:keepNext/>
      <w:keepLines/>
      <w:spacing w:before="360" w:after="80"/>
      <w:outlineLvl w:val="0"/>
    </w:pPr>
    <w:rPr>
      <w:rFonts w:eastAsiaTheme="majorEastAsia" w:cstheme="majorBidi"/>
      <w:b/>
      <w:color w:val="000000" w:themeColor="text1"/>
      <w:sz w:val="24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67A42"/>
    <w:pPr>
      <w:keepNext/>
      <w:keepLines/>
      <w:spacing w:before="160" w:after="80"/>
      <w:outlineLvl w:val="1"/>
    </w:pPr>
    <w:rPr>
      <w:rFonts w:eastAsiaTheme="majorEastAsia" w:cstheme="majorBidi"/>
      <w:b/>
      <w:color w:val="000000" w:themeColor="text1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67A4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67A4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67A4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67A4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67A4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67A4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67A4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67A42"/>
    <w:rPr>
      <w:rFonts w:eastAsiaTheme="majorEastAsia" w:cstheme="majorBidi"/>
      <w:b/>
      <w:color w:val="000000" w:themeColor="text1"/>
      <w:sz w:val="24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F67A42"/>
    <w:rPr>
      <w:rFonts w:eastAsiaTheme="majorEastAsia" w:cstheme="majorBidi"/>
      <w:b/>
      <w:color w:val="000000" w:themeColor="text1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67A4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67A4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67A4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67A4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67A4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67A4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67A4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67A4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67A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67A4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67A4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67A4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67A4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67A4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67A4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67A4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67A4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67A4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F67A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E0FCD"/>
    <w:pPr>
      <w:spacing w:before="240" w:after="0"/>
      <w:outlineLvl w:val="9"/>
    </w:pPr>
    <w:rPr>
      <w:rFonts w:asciiTheme="majorHAnsi" w:hAnsiTheme="majorHAnsi"/>
      <w:b w:val="0"/>
      <w:color w:val="2F5496" w:themeColor="accent1" w:themeShade="BF"/>
      <w:kern w:val="0"/>
      <w:sz w:val="32"/>
      <w:szCs w:val="32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DE0FC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E0FCD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E0FC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E0FC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0FCD"/>
  </w:style>
  <w:style w:type="paragraph" w:styleId="Footer">
    <w:name w:val="footer"/>
    <w:basedOn w:val="Normal"/>
    <w:link w:val="FooterChar"/>
    <w:uiPriority w:val="99"/>
    <w:unhideWhenUsed/>
    <w:rsid w:val="00DE0FC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0FCD"/>
  </w:style>
  <w:style w:type="paragraph" w:styleId="NoSpacing">
    <w:name w:val="No Spacing"/>
    <w:link w:val="NoSpacingChar"/>
    <w:uiPriority w:val="1"/>
    <w:qFormat/>
    <w:rsid w:val="00DE0FCD"/>
    <w:pPr>
      <w:spacing w:after="0" w:line="240" w:lineRule="auto"/>
    </w:pPr>
    <w:rPr>
      <w:rFonts w:eastAsiaTheme="minorEastAsia"/>
      <w:kern w:val="0"/>
      <w:lang w:val="en-US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DE0FCD"/>
    <w:rPr>
      <w:rFonts w:eastAsiaTheme="minorEastAsia"/>
      <w:kern w:val="0"/>
      <w:lang w:val="en-U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3C0482-7735-48B5-A72D-D04132C89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2</Pages>
  <Words>793</Words>
  <Characters>452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APLIKASI HELPDESK</dc:subject>
  <dc:creator>Erik Pratama Yudha</dc:creator>
  <cp:keywords/>
  <dc:description/>
  <cp:lastModifiedBy>Erik Pratama Yudha</cp:lastModifiedBy>
  <cp:revision>3</cp:revision>
  <dcterms:created xsi:type="dcterms:W3CDTF">2025-09-27T16:44:00Z</dcterms:created>
  <dcterms:modified xsi:type="dcterms:W3CDTF">2025-09-27T18:01:00Z</dcterms:modified>
</cp:coreProperties>
</file>